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1253" r:id="rId3"/>
    <p:sldId id="614" r:id="rId4"/>
    <p:sldId id="615" r:id="rId5"/>
    <p:sldId id="559" r:id="rId6"/>
    <p:sldId id="560" r:id="rId7"/>
    <p:sldId id="561" r:id="rId8"/>
    <p:sldId id="562" r:id="rId9"/>
    <p:sldId id="618" r:id="rId10"/>
    <p:sldId id="619" r:id="rId11"/>
    <p:sldId id="616" r:id="rId12"/>
    <p:sldId id="602" r:id="rId13"/>
    <p:sldId id="1354" r:id="rId14"/>
    <p:sldId id="1357" r:id="rId15"/>
    <p:sldId id="1356" r:id="rId16"/>
    <p:sldId id="603" r:id="rId17"/>
    <p:sldId id="604" r:id="rId18"/>
    <p:sldId id="606" r:id="rId19"/>
    <p:sldId id="605" r:id="rId20"/>
    <p:sldId id="620" r:id="rId21"/>
    <p:sldId id="621" r:id="rId22"/>
    <p:sldId id="622" r:id="rId23"/>
    <p:sldId id="623" r:id="rId24"/>
    <p:sldId id="265" r:id="rId25"/>
    <p:sldId id="617" r:id="rId26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99" autoAdjust="0"/>
    <p:restoredTop sz="94660"/>
  </p:normalViewPr>
  <p:slideViewPr>
    <p:cSldViewPr snapToGrid="0">
      <p:cViewPr>
        <p:scale>
          <a:sx n="65" d="100"/>
          <a:sy n="65" d="100"/>
        </p:scale>
        <p:origin x="720" y="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\Documents\Roche\Risk_project\&#1057;&#1090;&#1072;&#1090;&#1100;&#1103;_&#1074;&#1077;&#1088;&#1080;&#1092;&#1080;&#1082;&#1072;&#1094;&#1080;&#1103;_08_23\&#1056;&#1080;&#1089;&#1091;&#1085;&#1082;&#1080;\&#1056;&#1080;&#1089;.1%20&#1080;&#1085;&#1089;&#1091;&#1083;&#1080;&#1085;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\Documents\Roche\Risk_project\&#1057;&#1090;&#1072;&#1090;&#1100;&#1103;_&#1074;&#1077;&#1088;&#1080;&#1092;&#1080;&#1082;&#1072;&#1094;&#1080;&#1103;_08_23\&#1056;&#1080;&#1089;&#1091;&#1085;&#1082;&#1080;%20New\FT3.xlsm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\Documents\Roche\Risk_project\&#1057;&#1090;&#1072;&#1090;&#1100;&#1103;_&#1074;&#1077;&#1088;&#1080;&#1092;&#1080;&#1082;&#1072;&#1094;&#1080;&#1103;_08_23\&#1056;&#1080;&#1089;&#1091;&#1085;&#1082;&#1080;%20New\FT4.xlsm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\Documents\Roche\Risk_project\&#1057;&#1090;&#1072;&#1090;&#1100;&#1103;_&#1074;&#1077;&#1088;&#1080;&#1092;&#1080;&#1082;&#1072;&#1094;&#1080;&#1103;_08_23\&#1056;&#1080;&#1089;&#1091;&#1085;&#1082;&#1080;%20New\Testosterone.xlsm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\Documents\Roche\Risk_project\&#1057;&#1090;&#1072;&#1090;&#1100;&#1103;_&#1074;&#1077;&#1088;&#1080;&#1092;&#1080;&#1082;&#1072;&#1094;&#1080;&#1103;_08_23\&#1056;&#1080;&#1089;&#1091;&#1085;&#1082;&#1080;%20New\25-hydroxivitamin%20D.xlsm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4.6553919776868014E-2"/>
          <c:y val="1.8595050283801342E-2"/>
          <c:w val="0.92294596100135951"/>
          <c:h val="0.90587093517673878"/>
        </c:manualLayout>
      </c:layout>
      <c:areaChart>
        <c:grouping val="standard"/>
        <c:varyColors val="0"/>
        <c:ser>
          <c:idx val="0"/>
          <c:order val="0"/>
          <c:spPr>
            <a:noFill/>
            <a:ln>
              <a:solidFill>
                <a:schemeClr val="tx1"/>
              </a:solidFill>
              <a:prstDash val="solid"/>
            </a:ln>
            <a:effectLst/>
          </c:spPr>
          <c:cat>
            <c:numRef>
              <c:f>NormDistr!$B$14:$B$837</c:f>
              <c:numCache>
                <c:formatCode>0.0</c:formatCode>
                <c:ptCount val="824"/>
                <c:pt idx="0">
                  <c:v>75.91</c:v>
                </c:pt>
                <c:pt idx="1">
                  <c:v>75.990299999999991</c:v>
                </c:pt>
                <c:pt idx="2">
                  <c:v>76.070599999999985</c:v>
                </c:pt>
                <c:pt idx="3">
                  <c:v>76.150899999999979</c:v>
                </c:pt>
                <c:pt idx="4">
                  <c:v>76.231199999999973</c:v>
                </c:pt>
                <c:pt idx="5">
                  <c:v>76.311499999999967</c:v>
                </c:pt>
                <c:pt idx="6">
                  <c:v>76.391799999999961</c:v>
                </c:pt>
                <c:pt idx="7">
                  <c:v>76.472099999999955</c:v>
                </c:pt>
                <c:pt idx="8">
                  <c:v>76.552399999999949</c:v>
                </c:pt>
                <c:pt idx="9">
                  <c:v>76.632699999999943</c:v>
                </c:pt>
                <c:pt idx="10">
                  <c:v>76.712999999999937</c:v>
                </c:pt>
                <c:pt idx="11">
                  <c:v>76.793299999999931</c:v>
                </c:pt>
                <c:pt idx="12">
                  <c:v>76.873599999999925</c:v>
                </c:pt>
                <c:pt idx="13">
                  <c:v>76.953899999999919</c:v>
                </c:pt>
                <c:pt idx="14">
                  <c:v>77.034199999999913</c:v>
                </c:pt>
                <c:pt idx="15">
                  <c:v>77.114499999999907</c:v>
                </c:pt>
                <c:pt idx="16">
                  <c:v>77.194799999999901</c:v>
                </c:pt>
                <c:pt idx="17">
                  <c:v>77.275099999999895</c:v>
                </c:pt>
                <c:pt idx="18">
                  <c:v>77.355399999999889</c:v>
                </c:pt>
                <c:pt idx="19">
                  <c:v>77.435699999999883</c:v>
                </c:pt>
                <c:pt idx="20">
                  <c:v>77.515999999999877</c:v>
                </c:pt>
                <c:pt idx="21">
                  <c:v>77.596299999999871</c:v>
                </c:pt>
                <c:pt idx="22">
                  <c:v>77.676599999999866</c:v>
                </c:pt>
                <c:pt idx="23">
                  <c:v>77.75689999999986</c:v>
                </c:pt>
                <c:pt idx="24">
                  <c:v>77.837199999999854</c:v>
                </c:pt>
                <c:pt idx="25">
                  <c:v>77.917499999999848</c:v>
                </c:pt>
                <c:pt idx="26">
                  <c:v>77.997799999999842</c:v>
                </c:pt>
                <c:pt idx="27">
                  <c:v>78.078099999999836</c:v>
                </c:pt>
                <c:pt idx="28">
                  <c:v>78.15839999999983</c:v>
                </c:pt>
                <c:pt idx="29">
                  <c:v>78.238699999999824</c:v>
                </c:pt>
                <c:pt idx="30">
                  <c:v>78.318999999999818</c:v>
                </c:pt>
                <c:pt idx="31">
                  <c:v>78.399299999999812</c:v>
                </c:pt>
                <c:pt idx="32">
                  <c:v>78.479599999999806</c:v>
                </c:pt>
                <c:pt idx="33">
                  <c:v>78.5598999999998</c:v>
                </c:pt>
                <c:pt idx="34">
                  <c:v>78.640199999999794</c:v>
                </c:pt>
                <c:pt idx="35">
                  <c:v>78.720499999999788</c:v>
                </c:pt>
                <c:pt idx="36">
                  <c:v>78.800799999999782</c:v>
                </c:pt>
                <c:pt idx="37">
                  <c:v>78.881099999999776</c:v>
                </c:pt>
                <c:pt idx="38">
                  <c:v>78.96139999999977</c:v>
                </c:pt>
                <c:pt idx="39">
                  <c:v>79.041699999999764</c:v>
                </c:pt>
                <c:pt idx="40">
                  <c:v>79.121999999999758</c:v>
                </c:pt>
                <c:pt idx="41">
                  <c:v>79.202299999999752</c:v>
                </c:pt>
                <c:pt idx="42">
                  <c:v>79.282599999999746</c:v>
                </c:pt>
                <c:pt idx="43">
                  <c:v>79.36289999999974</c:v>
                </c:pt>
                <c:pt idx="44">
                  <c:v>79.443199999999734</c:v>
                </c:pt>
                <c:pt idx="45">
                  <c:v>79.523499999999729</c:v>
                </c:pt>
                <c:pt idx="46">
                  <c:v>79.603799999999723</c:v>
                </c:pt>
                <c:pt idx="47">
                  <c:v>79.684099999999717</c:v>
                </c:pt>
                <c:pt idx="48">
                  <c:v>79.764399999999711</c:v>
                </c:pt>
                <c:pt idx="49">
                  <c:v>79.844699999999705</c:v>
                </c:pt>
                <c:pt idx="50">
                  <c:v>79.924999999999699</c:v>
                </c:pt>
                <c:pt idx="51">
                  <c:v>80.005299999999693</c:v>
                </c:pt>
                <c:pt idx="52">
                  <c:v>80.085599999999687</c:v>
                </c:pt>
                <c:pt idx="53">
                  <c:v>80.165899999999681</c:v>
                </c:pt>
                <c:pt idx="54">
                  <c:v>80.246199999999675</c:v>
                </c:pt>
                <c:pt idx="55">
                  <c:v>80.326499999999669</c:v>
                </c:pt>
                <c:pt idx="56">
                  <c:v>80.406799999999663</c:v>
                </c:pt>
                <c:pt idx="57">
                  <c:v>80.487099999999657</c:v>
                </c:pt>
                <c:pt idx="58">
                  <c:v>80.567399999999651</c:v>
                </c:pt>
                <c:pt idx="59">
                  <c:v>80.647699999999645</c:v>
                </c:pt>
                <c:pt idx="60">
                  <c:v>80.727999999999639</c:v>
                </c:pt>
                <c:pt idx="61">
                  <c:v>80.808299999999633</c:v>
                </c:pt>
                <c:pt idx="62">
                  <c:v>80.888599999999627</c:v>
                </c:pt>
                <c:pt idx="63">
                  <c:v>80.968899999999621</c:v>
                </c:pt>
                <c:pt idx="64">
                  <c:v>81.049199999999615</c:v>
                </c:pt>
                <c:pt idx="65">
                  <c:v>81.129499999999609</c:v>
                </c:pt>
                <c:pt idx="66">
                  <c:v>81.209799999999603</c:v>
                </c:pt>
                <c:pt idx="67">
                  <c:v>81.290099999999597</c:v>
                </c:pt>
                <c:pt idx="68">
                  <c:v>81.370399999999592</c:v>
                </c:pt>
                <c:pt idx="69">
                  <c:v>81.450699999999586</c:v>
                </c:pt>
                <c:pt idx="70">
                  <c:v>81.53099999999958</c:v>
                </c:pt>
                <c:pt idx="71">
                  <c:v>81.611299999999574</c:v>
                </c:pt>
                <c:pt idx="72">
                  <c:v>81.691599999999568</c:v>
                </c:pt>
                <c:pt idx="73">
                  <c:v>81.771899999999562</c:v>
                </c:pt>
                <c:pt idx="74">
                  <c:v>81.852199999999556</c:v>
                </c:pt>
                <c:pt idx="75">
                  <c:v>81.93249999999955</c:v>
                </c:pt>
                <c:pt idx="76">
                  <c:v>82.012799999999544</c:v>
                </c:pt>
                <c:pt idx="77">
                  <c:v>82.093099999999538</c:v>
                </c:pt>
                <c:pt idx="78">
                  <c:v>82.173399999999532</c:v>
                </c:pt>
                <c:pt idx="79">
                  <c:v>82.253699999999526</c:v>
                </c:pt>
                <c:pt idx="80">
                  <c:v>82.33399999999952</c:v>
                </c:pt>
                <c:pt idx="81">
                  <c:v>82.414299999999514</c:v>
                </c:pt>
                <c:pt idx="82">
                  <c:v>82.494599999999508</c:v>
                </c:pt>
                <c:pt idx="83">
                  <c:v>82.574899999999502</c:v>
                </c:pt>
                <c:pt idx="84">
                  <c:v>82.655199999999496</c:v>
                </c:pt>
                <c:pt idx="85">
                  <c:v>82.73549999999949</c:v>
                </c:pt>
                <c:pt idx="86">
                  <c:v>82.815799999999484</c:v>
                </c:pt>
                <c:pt idx="87">
                  <c:v>82.896099999999478</c:v>
                </c:pt>
                <c:pt idx="88">
                  <c:v>82.976399999999472</c:v>
                </c:pt>
                <c:pt idx="89">
                  <c:v>83.056699999999466</c:v>
                </c:pt>
                <c:pt idx="90">
                  <c:v>83.13699999999946</c:v>
                </c:pt>
                <c:pt idx="91">
                  <c:v>83.217299999999454</c:v>
                </c:pt>
                <c:pt idx="92">
                  <c:v>83.297599999999449</c:v>
                </c:pt>
                <c:pt idx="93">
                  <c:v>83.377899999999443</c:v>
                </c:pt>
                <c:pt idx="94">
                  <c:v>83.458199999999437</c:v>
                </c:pt>
                <c:pt idx="95">
                  <c:v>83.538499999999431</c:v>
                </c:pt>
                <c:pt idx="96">
                  <c:v>83.618799999999425</c:v>
                </c:pt>
                <c:pt idx="97">
                  <c:v>83.699099999999419</c:v>
                </c:pt>
                <c:pt idx="98">
                  <c:v>83.779399999999413</c:v>
                </c:pt>
                <c:pt idx="99">
                  <c:v>83.859699999999407</c:v>
                </c:pt>
                <c:pt idx="100">
                  <c:v>83.939999999999401</c:v>
                </c:pt>
                <c:pt idx="101">
                  <c:v>84.020299999999395</c:v>
                </c:pt>
                <c:pt idx="102">
                  <c:v>84.100599999999389</c:v>
                </c:pt>
                <c:pt idx="103">
                  <c:v>84.180899999999383</c:v>
                </c:pt>
                <c:pt idx="104">
                  <c:v>84.261199999999377</c:v>
                </c:pt>
                <c:pt idx="105">
                  <c:v>84.341499999999371</c:v>
                </c:pt>
                <c:pt idx="106">
                  <c:v>84.421799999999365</c:v>
                </c:pt>
                <c:pt idx="107">
                  <c:v>84.502099999999359</c:v>
                </c:pt>
                <c:pt idx="108">
                  <c:v>84.582399999999353</c:v>
                </c:pt>
                <c:pt idx="109">
                  <c:v>84.662699999999347</c:v>
                </c:pt>
                <c:pt idx="110">
                  <c:v>84.742999999999341</c:v>
                </c:pt>
                <c:pt idx="111">
                  <c:v>84.823299999999335</c:v>
                </c:pt>
                <c:pt idx="112">
                  <c:v>84.903599999999329</c:v>
                </c:pt>
                <c:pt idx="113">
                  <c:v>84.983899999999323</c:v>
                </c:pt>
                <c:pt idx="114">
                  <c:v>85.064199999999317</c:v>
                </c:pt>
                <c:pt idx="115">
                  <c:v>85.144499999999312</c:v>
                </c:pt>
                <c:pt idx="116">
                  <c:v>85.224799999999306</c:v>
                </c:pt>
                <c:pt idx="117">
                  <c:v>85.3050999999993</c:v>
                </c:pt>
                <c:pt idx="118">
                  <c:v>85.385399999999294</c:v>
                </c:pt>
                <c:pt idx="119">
                  <c:v>85.465699999999288</c:v>
                </c:pt>
                <c:pt idx="120">
                  <c:v>85.545999999999282</c:v>
                </c:pt>
                <c:pt idx="121">
                  <c:v>85.626299999999276</c:v>
                </c:pt>
                <c:pt idx="122">
                  <c:v>85.70659999999927</c:v>
                </c:pt>
                <c:pt idx="123">
                  <c:v>85.786899999999264</c:v>
                </c:pt>
                <c:pt idx="124">
                  <c:v>85.867199999999258</c:v>
                </c:pt>
                <c:pt idx="125">
                  <c:v>85.947499999999252</c:v>
                </c:pt>
                <c:pt idx="126">
                  <c:v>86.027799999999246</c:v>
                </c:pt>
                <c:pt idx="127">
                  <c:v>86.10809999999924</c:v>
                </c:pt>
                <c:pt idx="128">
                  <c:v>86.188399999999234</c:v>
                </c:pt>
                <c:pt idx="129">
                  <c:v>86.268699999999228</c:v>
                </c:pt>
                <c:pt idx="130">
                  <c:v>86.348999999999222</c:v>
                </c:pt>
                <c:pt idx="131">
                  <c:v>86.429299999999216</c:v>
                </c:pt>
                <c:pt idx="132">
                  <c:v>86.50959999999921</c:v>
                </c:pt>
                <c:pt idx="133">
                  <c:v>86.589899999999204</c:v>
                </c:pt>
                <c:pt idx="134">
                  <c:v>86.670199999999198</c:v>
                </c:pt>
                <c:pt idx="135">
                  <c:v>86.750499999999192</c:v>
                </c:pt>
                <c:pt idx="136">
                  <c:v>86.830799999999186</c:v>
                </c:pt>
                <c:pt idx="137">
                  <c:v>86.91109999999918</c:v>
                </c:pt>
                <c:pt idx="138">
                  <c:v>86.991399999999174</c:v>
                </c:pt>
                <c:pt idx="139">
                  <c:v>87.071699999999169</c:v>
                </c:pt>
                <c:pt idx="140">
                  <c:v>87.151999999999163</c:v>
                </c:pt>
                <c:pt idx="141">
                  <c:v>87.232299999999157</c:v>
                </c:pt>
                <c:pt idx="142">
                  <c:v>87.312599999999151</c:v>
                </c:pt>
                <c:pt idx="143">
                  <c:v>87.392899999999145</c:v>
                </c:pt>
                <c:pt idx="144">
                  <c:v>87.473199999999139</c:v>
                </c:pt>
                <c:pt idx="145">
                  <c:v>87.553499999999133</c:v>
                </c:pt>
                <c:pt idx="146">
                  <c:v>87.633799999999127</c:v>
                </c:pt>
                <c:pt idx="147">
                  <c:v>87.714099999999121</c:v>
                </c:pt>
                <c:pt idx="148">
                  <c:v>87.794399999999115</c:v>
                </c:pt>
                <c:pt idx="149">
                  <c:v>87.874699999999109</c:v>
                </c:pt>
                <c:pt idx="150">
                  <c:v>87.954999999999103</c:v>
                </c:pt>
                <c:pt idx="151">
                  <c:v>88.035299999999097</c:v>
                </c:pt>
                <c:pt idx="152">
                  <c:v>88.115599999999091</c:v>
                </c:pt>
                <c:pt idx="153">
                  <c:v>88.195899999999085</c:v>
                </c:pt>
                <c:pt idx="154">
                  <c:v>88.276199999999079</c:v>
                </c:pt>
                <c:pt idx="155">
                  <c:v>88.356499999999073</c:v>
                </c:pt>
                <c:pt idx="156">
                  <c:v>88.436799999999067</c:v>
                </c:pt>
                <c:pt idx="157">
                  <c:v>88.517099999999061</c:v>
                </c:pt>
                <c:pt idx="158">
                  <c:v>88.597399999999055</c:v>
                </c:pt>
                <c:pt idx="159">
                  <c:v>88.677699999999049</c:v>
                </c:pt>
                <c:pt idx="160">
                  <c:v>88.757999999999043</c:v>
                </c:pt>
                <c:pt idx="161">
                  <c:v>88.838299999999037</c:v>
                </c:pt>
                <c:pt idx="162">
                  <c:v>88.918599999999032</c:v>
                </c:pt>
                <c:pt idx="163">
                  <c:v>88.998899999999026</c:v>
                </c:pt>
                <c:pt idx="164">
                  <c:v>89.07919999999902</c:v>
                </c:pt>
                <c:pt idx="165">
                  <c:v>89.159499999999014</c:v>
                </c:pt>
                <c:pt idx="166">
                  <c:v>89.239799999999008</c:v>
                </c:pt>
                <c:pt idx="167">
                  <c:v>89.320099999999002</c:v>
                </c:pt>
                <c:pt idx="168">
                  <c:v>89.400399999998996</c:v>
                </c:pt>
                <c:pt idx="169">
                  <c:v>89.48069999999899</c:v>
                </c:pt>
                <c:pt idx="170">
                  <c:v>89.560999999998984</c:v>
                </c:pt>
                <c:pt idx="171">
                  <c:v>89.641299999998978</c:v>
                </c:pt>
                <c:pt idx="172">
                  <c:v>89.721599999998972</c:v>
                </c:pt>
                <c:pt idx="173">
                  <c:v>89.801899999998966</c:v>
                </c:pt>
                <c:pt idx="174">
                  <c:v>89.88219999999896</c:v>
                </c:pt>
                <c:pt idx="175">
                  <c:v>89.962499999998954</c:v>
                </c:pt>
                <c:pt idx="176">
                  <c:v>90.042799999998948</c:v>
                </c:pt>
                <c:pt idx="177">
                  <c:v>90.123099999998942</c:v>
                </c:pt>
                <c:pt idx="178">
                  <c:v>90.203399999998936</c:v>
                </c:pt>
                <c:pt idx="179">
                  <c:v>90.28369999999893</c:v>
                </c:pt>
                <c:pt idx="180">
                  <c:v>90.363999999998924</c:v>
                </c:pt>
                <c:pt idx="181">
                  <c:v>90.444299999998918</c:v>
                </c:pt>
                <c:pt idx="182">
                  <c:v>90.524599999998912</c:v>
                </c:pt>
                <c:pt idx="183">
                  <c:v>90.604899999998906</c:v>
                </c:pt>
                <c:pt idx="184">
                  <c:v>90.6851999999989</c:v>
                </c:pt>
                <c:pt idx="185">
                  <c:v>90.765499999998895</c:v>
                </c:pt>
                <c:pt idx="186">
                  <c:v>90.845799999998889</c:v>
                </c:pt>
                <c:pt idx="187">
                  <c:v>90.926099999998883</c:v>
                </c:pt>
                <c:pt idx="188">
                  <c:v>91.006399999998877</c:v>
                </c:pt>
                <c:pt idx="189">
                  <c:v>91.086699999998871</c:v>
                </c:pt>
                <c:pt idx="190">
                  <c:v>91.166999999998865</c:v>
                </c:pt>
                <c:pt idx="191">
                  <c:v>91.247299999998859</c:v>
                </c:pt>
                <c:pt idx="192">
                  <c:v>91.327599999998853</c:v>
                </c:pt>
                <c:pt idx="193">
                  <c:v>91.407899999998847</c:v>
                </c:pt>
                <c:pt idx="194">
                  <c:v>91.488199999998841</c:v>
                </c:pt>
                <c:pt idx="195">
                  <c:v>91.568499999998835</c:v>
                </c:pt>
                <c:pt idx="196">
                  <c:v>91.648799999998829</c:v>
                </c:pt>
                <c:pt idx="197">
                  <c:v>91.729099999998823</c:v>
                </c:pt>
                <c:pt idx="198">
                  <c:v>91.809399999998817</c:v>
                </c:pt>
                <c:pt idx="199">
                  <c:v>91.889699999998811</c:v>
                </c:pt>
                <c:pt idx="200">
                  <c:v>91.969999999998805</c:v>
                </c:pt>
                <c:pt idx="201">
                  <c:v>92.050299999998799</c:v>
                </c:pt>
                <c:pt idx="202">
                  <c:v>92.130599999998793</c:v>
                </c:pt>
                <c:pt idx="203">
                  <c:v>92.210899999998787</c:v>
                </c:pt>
                <c:pt idx="204">
                  <c:v>92.291199999998781</c:v>
                </c:pt>
                <c:pt idx="205">
                  <c:v>92.371499999998775</c:v>
                </c:pt>
                <c:pt idx="206">
                  <c:v>92.451799999998769</c:v>
                </c:pt>
                <c:pt idx="207">
                  <c:v>92.532099999998763</c:v>
                </c:pt>
                <c:pt idx="208">
                  <c:v>92.612399999998757</c:v>
                </c:pt>
                <c:pt idx="209">
                  <c:v>92.692699999998752</c:v>
                </c:pt>
                <c:pt idx="210">
                  <c:v>92.772999999998746</c:v>
                </c:pt>
                <c:pt idx="211">
                  <c:v>92.85329999999874</c:v>
                </c:pt>
                <c:pt idx="212">
                  <c:v>92.933599999998734</c:v>
                </c:pt>
                <c:pt idx="213">
                  <c:v>93.013899999998728</c:v>
                </c:pt>
                <c:pt idx="214">
                  <c:v>93.094199999998722</c:v>
                </c:pt>
                <c:pt idx="215">
                  <c:v>93.174499999998716</c:v>
                </c:pt>
                <c:pt idx="216">
                  <c:v>93.25479999999871</c:v>
                </c:pt>
                <c:pt idx="217">
                  <c:v>93.335099999998704</c:v>
                </c:pt>
                <c:pt idx="218">
                  <c:v>93.415399999998698</c:v>
                </c:pt>
                <c:pt idx="219">
                  <c:v>93.495699999998692</c:v>
                </c:pt>
                <c:pt idx="220">
                  <c:v>93.575999999998686</c:v>
                </c:pt>
                <c:pt idx="221">
                  <c:v>93.65629999999868</c:v>
                </c:pt>
                <c:pt idx="222">
                  <c:v>93.736599999998674</c:v>
                </c:pt>
                <c:pt idx="223">
                  <c:v>93.816899999998668</c:v>
                </c:pt>
                <c:pt idx="224">
                  <c:v>93.897199999998662</c:v>
                </c:pt>
                <c:pt idx="225">
                  <c:v>93.977499999998656</c:v>
                </c:pt>
                <c:pt idx="226">
                  <c:v>94.05779999999865</c:v>
                </c:pt>
                <c:pt idx="227">
                  <c:v>94.138099999998644</c:v>
                </c:pt>
                <c:pt idx="228">
                  <c:v>94.218399999998638</c:v>
                </c:pt>
                <c:pt idx="229">
                  <c:v>94.298699999998632</c:v>
                </c:pt>
                <c:pt idx="230">
                  <c:v>94.378999999998626</c:v>
                </c:pt>
                <c:pt idx="231">
                  <c:v>94.45929999999862</c:v>
                </c:pt>
                <c:pt idx="232">
                  <c:v>94.539599999998615</c:v>
                </c:pt>
                <c:pt idx="233">
                  <c:v>94.619899999998609</c:v>
                </c:pt>
                <c:pt idx="234">
                  <c:v>94.700199999998603</c:v>
                </c:pt>
                <c:pt idx="235">
                  <c:v>94.780499999998597</c:v>
                </c:pt>
                <c:pt idx="236">
                  <c:v>94.860799999998591</c:v>
                </c:pt>
                <c:pt idx="237">
                  <c:v>94.941099999998585</c:v>
                </c:pt>
                <c:pt idx="238">
                  <c:v>95.021399999998579</c:v>
                </c:pt>
                <c:pt idx="239">
                  <c:v>95.101699999998573</c:v>
                </c:pt>
                <c:pt idx="240">
                  <c:v>95.181999999998567</c:v>
                </c:pt>
                <c:pt idx="241">
                  <c:v>95.262299999998561</c:v>
                </c:pt>
                <c:pt idx="242">
                  <c:v>95.342599999998555</c:v>
                </c:pt>
                <c:pt idx="243">
                  <c:v>95.422899999998549</c:v>
                </c:pt>
                <c:pt idx="244">
                  <c:v>95.503199999998543</c:v>
                </c:pt>
                <c:pt idx="245">
                  <c:v>95.583499999998537</c:v>
                </c:pt>
                <c:pt idx="246">
                  <c:v>95.663799999998531</c:v>
                </c:pt>
                <c:pt idx="247">
                  <c:v>95.744099999998525</c:v>
                </c:pt>
                <c:pt idx="248">
                  <c:v>95.824399999998519</c:v>
                </c:pt>
                <c:pt idx="249">
                  <c:v>95.904699999998513</c:v>
                </c:pt>
                <c:pt idx="250">
                  <c:v>95.984999999998507</c:v>
                </c:pt>
                <c:pt idx="251">
                  <c:v>96.065299999998501</c:v>
                </c:pt>
                <c:pt idx="252">
                  <c:v>96.145599999998495</c:v>
                </c:pt>
                <c:pt idx="253">
                  <c:v>96.225899999998489</c:v>
                </c:pt>
                <c:pt idx="254">
                  <c:v>96.306199999998483</c:v>
                </c:pt>
                <c:pt idx="255">
                  <c:v>96.386499999998478</c:v>
                </c:pt>
                <c:pt idx="256">
                  <c:v>96.466799999998472</c:v>
                </c:pt>
                <c:pt idx="257">
                  <c:v>96.547099999998466</c:v>
                </c:pt>
                <c:pt idx="258">
                  <c:v>96.62739999999846</c:v>
                </c:pt>
                <c:pt idx="259">
                  <c:v>96.707699999998454</c:v>
                </c:pt>
                <c:pt idx="260">
                  <c:v>96.787999999998448</c:v>
                </c:pt>
                <c:pt idx="261">
                  <c:v>96.868299999998442</c:v>
                </c:pt>
                <c:pt idx="262">
                  <c:v>96.948599999998436</c:v>
                </c:pt>
                <c:pt idx="263">
                  <c:v>97.02889999999843</c:v>
                </c:pt>
                <c:pt idx="264">
                  <c:v>97.109199999998424</c:v>
                </c:pt>
                <c:pt idx="265">
                  <c:v>97.189499999998418</c:v>
                </c:pt>
                <c:pt idx="266">
                  <c:v>97.269799999998412</c:v>
                </c:pt>
                <c:pt idx="267">
                  <c:v>97.350099999998406</c:v>
                </c:pt>
                <c:pt idx="268">
                  <c:v>97.4303999999984</c:v>
                </c:pt>
                <c:pt idx="269">
                  <c:v>97.510699999998394</c:v>
                </c:pt>
                <c:pt idx="270">
                  <c:v>97.590999999998388</c:v>
                </c:pt>
                <c:pt idx="271">
                  <c:v>97.671299999998382</c:v>
                </c:pt>
                <c:pt idx="272">
                  <c:v>97.751599999998376</c:v>
                </c:pt>
                <c:pt idx="273">
                  <c:v>97.83189999999837</c:v>
                </c:pt>
                <c:pt idx="274">
                  <c:v>97.912199999998364</c:v>
                </c:pt>
                <c:pt idx="275">
                  <c:v>97.992499999998358</c:v>
                </c:pt>
                <c:pt idx="276">
                  <c:v>98.072799999998352</c:v>
                </c:pt>
                <c:pt idx="277">
                  <c:v>98.153099999998346</c:v>
                </c:pt>
                <c:pt idx="278">
                  <c:v>98.23339999999834</c:v>
                </c:pt>
                <c:pt idx="279">
                  <c:v>98.313699999998335</c:v>
                </c:pt>
                <c:pt idx="280">
                  <c:v>98.393999999998329</c:v>
                </c:pt>
                <c:pt idx="281">
                  <c:v>98.474299999998323</c:v>
                </c:pt>
                <c:pt idx="282">
                  <c:v>98.554599999998317</c:v>
                </c:pt>
                <c:pt idx="283">
                  <c:v>98.634899999998311</c:v>
                </c:pt>
                <c:pt idx="284">
                  <c:v>98.715199999998305</c:v>
                </c:pt>
                <c:pt idx="285">
                  <c:v>98.795499999998299</c:v>
                </c:pt>
                <c:pt idx="286">
                  <c:v>98.875799999998293</c:v>
                </c:pt>
                <c:pt idx="287">
                  <c:v>98.956099999998287</c:v>
                </c:pt>
                <c:pt idx="288">
                  <c:v>99.036399999998281</c:v>
                </c:pt>
                <c:pt idx="289">
                  <c:v>99.116699999998275</c:v>
                </c:pt>
                <c:pt idx="290">
                  <c:v>99.196999999998269</c:v>
                </c:pt>
                <c:pt idx="291">
                  <c:v>99.277299999998263</c:v>
                </c:pt>
                <c:pt idx="292">
                  <c:v>99.357599999998257</c:v>
                </c:pt>
                <c:pt idx="293">
                  <c:v>99.437899999998251</c:v>
                </c:pt>
                <c:pt idx="294">
                  <c:v>99.518199999998245</c:v>
                </c:pt>
                <c:pt idx="295">
                  <c:v>99.598499999998239</c:v>
                </c:pt>
                <c:pt idx="296">
                  <c:v>99.678799999998233</c:v>
                </c:pt>
                <c:pt idx="297">
                  <c:v>99.759099999998227</c:v>
                </c:pt>
                <c:pt idx="298">
                  <c:v>99.839399999998221</c:v>
                </c:pt>
                <c:pt idx="299">
                  <c:v>99.919699999998215</c:v>
                </c:pt>
                <c:pt idx="300">
                  <c:v>99.999999999998209</c:v>
                </c:pt>
                <c:pt idx="301">
                  <c:v>100.0802999999982</c:v>
                </c:pt>
                <c:pt idx="302">
                  <c:v>100.1605999999982</c:v>
                </c:pt>
                <c:pt idx="303">
                  <c:v>100.24089999999819</c:v>
                </c:pt>
                <c:pt idx="304">
                  <c:v>100.32119999999819</c:v>
                </c:pt>
                <c:pt idx="305">
                  <c:v>100.40149999999818</c:v>
                </c:pt>
                <c:pt idx="306">
                  <c:v>100.48179999999817</c:v>
                </c:pt>
                <c:pt idx="307">
                  <c:v>100.56209999999817</c:v>
                </c:pt>
                <c:pt idx="308">
                  <c:v>100.64239999999816</c:v>
                </c:pt>
                <c:pt idx="309">
                  <c:v>100.72269999999816</c:v>
                </c:pt>
                <c:pt idx="310">
                  <c:v>100.80299999999815</c:v>
                </c:pt>
                <c:pt idx="311">
                  <c:v>100.88329999999814</c:v>
                </c:pt>
                <c:pt idx="312">
                  <c:v>100.96359999999814</c:v>
                </c:pt>
                <c:pt idx="313">
                  <c:v>101.04389999999813</c:v>
                </c:pt>
                <c:pt idx="314">
                  <c:v>101.12419999999813</c:v>
                </c:pt>
                <c:pt idx="315">
                  <c:v>101.20449999999812</c:v>
                </c:pt>
                <c:pt idx="316">
                  <c:v>101.28479999999811</c:v>
                </c:pt>
                <c:pt idx="317">
                  <c:v>101.36509999999811</c:v>
                </c:pt>
                <c:pt idx="318">
                  <c:v>101.4453999999981</c:v>
                </c:pt>
                <c:pt idx="319">
                  <c:v>101.5256999999981</c:v>
                </c:pt>
                <c:pt idx="320">
                  <c:v>101.60599999999809</c:v>
                </c:pt>
                <c:pt idx="321">
                  <c:v>101.68629999999808</c:v>
                </c:pt>
                <c:pt idx="322">
                  <c:v>101.76659999999808</c:v>
                </c:pt>
                <c:pt idx="323">
                  <c:v>101.84689999999807</c:v>
                </c:pt>
                <c:pt idx="324">
                  <c:v>101.92719999999807</c:v>
                </c:pt>
                <c:pt idx="325">
                  <c:v>102.00749999999806</c:v>
                </c:pt>
                <c:pt idx="326">
                  <c:v>102.08779999999805</c:v>
                </c:pt>
                <c:pt idx="327">
                  <c:v>102.16809999999805</c:v>
                </c:pt>
                <c:pt idx="328">
                  <c:v>102.24839999999804</c:v>
                </c:pt>
                <c:pt idx="329">
                  <c:v>102.32869999999804</c:v>
                </c:pt>
                <c:pt idx="330">
                  <c:v>102.40899999999803</c:v>
                </c:pt>
                <c:pt idx="331">
                  <c:v>102.48929999999802</c:v>
                </c:pt>
                <c:pt idx="332">
                  <c:v>102.56959999999802</c:v>
                </c:pt>
                <c:pt idx="333">
                  <c:v>102.64989999999801</c:v>
                </c:pt>
                <c:pt idx="334">
                  <c:v>102.73019999999801</c:v>
                </c:pt>
                <c:pt idx="335">
                  <c:v>102.810499999998</c:v>
                </c:pt>
                <c:pt idx="336">
                  <c:v>102.89079999999799</c:v>
                </c:pt>
                <c:pt idx="337">
                  <c:v>102.97109999999799</c:v>
                </c:pt>
                <c:pt idx="338">
                  <c:v>103.05139999999798</c:v>
                </c:pt>
                <c:pt idx="339">
                  <c:v>103.13169999999798</c:v>
                </c:pt>
                <c:pt idx="340">
                  <c:v>103.21199999999797</c:v>
                </c:pt>
                <c:pt idx="341">
                  <c:v>103.29229999999797</c:v>
                </c:pt>
                <c:pt idx="342">
                  <c:v>103.37259999999796</c:v>
                </c:pt>
                <c:pt idx="343">
                  <c:v>103.45289999999795</c:v>
                </c:pt>
                <c:pt idx="344">
                  <c:v>103.53319999999795</c:v>
                </c:pt>
                <c:pt idx="345">
                  <c:v>103.61349999999794</c:v>
                </c:pt>
                <c:pt idx="346">
                  <c:v>103.69379999999794</c:v>
                </c:pt>
                <c:pt idx="347">
                  <c:v>103.77409999999793</c:v>
                </c:pt>
                <c:pt idx="348">
                  <c:v>103.85439999999792</c:v>
                </c:pt>
                <c:pt idx="349">
                  <c:v>103.93469999999792</c:v>
                </c:pt>
                <c:pt idx="350">
                  <c:v>104.01499999999791</c:v>
                </c:pt>
                <c:pt idx="351">
                  <c:v>104.09529999999791</c:v>
                </c:pt>
                <c:pt idx="352">
                  <c:v>104.1755999999979</c:v>
                </c:pt>
                <c:pt idx="353">
                  <c:v>104.25589999999789</c:v>
                </c:pt>
                <c:pt idx="354">
                  <c:v>104.33619999999789</c:v>
                </c:pt>
                <c:pt idx="355">
                  <c:v>104.41649999999788</c:v>
                </c:pt>
                <c:pt idx="356">
                  <c:v>104.49679999999788</c:v>
                </c:pt>
                <c:pt idx="357">
                  <c:v>104.57709999999787</c:v>
                </c:pt>
                <c:pt idx="358">
                  <c:v>104.65739999999786</c:v>
                </c:pt>
                <c:pt idx="359">
                  <c:v>104.73769999999786</c:v>
                </c:pt>
                <c:pt idx="360">
                  <c:v>104.81799999999785</c:v>
                </c:pt>
                <c:pt idx="361">
                  <c:v>104.89829999999785</c:v>
                </c:pt>
                <c:pt idx="362">
                  <c:v>104.97859999999784</c:v>
                </c:pt>
                <c:pt idx="363">
                  <c:v>105.05889999999783</c:v>
                </c:pt>
                <c:pt idx="364">
                  <c:v>105.13919999999783</c:v>
                </c:pt>
                <c:pt idx="365">
                  <c:v>105.21949999999782</c:v>
                </c:pt>
                <c:pt idx="366">
                  <c:v>105.29979999999782</c:v>
                </c:pt>
                <c:pt idx="367">
                  <c:v>105.38009999999781</c:v>
                </c:pt>
                <c:pt idx="368">
                  <c:v>105.4603999999978</c:v>
                </c:pt>
                <c:pt idx="369">
                  <c:v>105.5406999999978</c:v>
                </c:pt>
                <c:pt idx="370">
                  <c:v>105.62099999999779</c:v>
                </c:pt>
                <c:pt idx="371">
                  <c:v>105.70129999999779</c:v>
                </c:pt>
                <c:pt idx="372">
                  <c:v>105.78159999999778</c:v>
                </c:pt>
                <c:pt idx="373">
                  <c:v>105.86189999999777</c:v>
                </c:pt>
                <c:pt idx="374">
                  <c:v>105.94219999999777</c:v>
                </c:pt>
                <c:pt idx="375">
                  <c:v>106.02249999999776</c:v>
                </c:pt>
                <c:pt idx="376">
                  <c:v>106.10279999999776</c:v>
                </c:pt>
                <c:pt idx="377">
                  <c:v>106.18309999999775</c:v>
                </c:pt>
                <c:pt idx="378">
                  <c:v>106.26339999999774</c:v>
                </c:pt>
                <c:pt idx="379">
                  <c:v>106.34369999999774</c:v>
                </c:pt>
                <c:pt idx="380">
                  <c:v>106.42399999999773</c:v>
                </c:pt>
                <c:pt idx="381">
                  <c:v>106.50429999999773</c:v>
                </c:pt>
                <c:pt idx="382">
                  <c:v>106.58459999999772</c:v>
                </c:pt>
                <c:pt idx="383">
                  <c:v>106.66489999999771</c:v>
                </c:pt>
                <c:pt idx="384">
                  <c:v>106.74519999999771</c:v>
                </c:pt>
                <c:pt idx="385">
                  <c:v>106.8254999999977</c:v>
                </c:pt>
                <c:pt idx="386">
                  <c:v>106.9057999999977</c:v>
                </c:pt>
                <c:pt idx="387">
                  <c:v>106.98609999999769</c:v>
                </c:pt>
                <c:pt idx="388">
                  <c:v>107.06639999999769</c:v>
                </c:pt>
                <c:pt idx="389">
                  <c:v>107.14669999999768</c:v>
                </c:pt>
                <c:pt idx="390">
                  <c:v>107.22699999999767</c:v>
                </c:pt>
                <c:pt idx="391">
                  <c:v>107.30729999999767</c:v>
                </c:pt>
                <c:pt idx="392">
                  <c:v>107.38759999999766</c:v>
                </c:pt>
                <c:pt idx="393">
                  <c:v>107.46789999999766</c:v>
                </c:pt>
                <c:pt idx="394">
                  <c:v>107.54819999999765</c:v>
                </c:pt>
                <c:pt idx="395">
                  <c:v>107.62849999999764</c:v>
                </c:pt>
                <c:pt idx="396">
                  <c:v>107.70879999999764</c:v>
                </c:pt>
                <c:pt idx="397">
                  <c:v>107.78909999999763</c:v>
                </c:pt>
                <c:pt idx="398">
                  <c:v>107.86939999999763</c:v>
                </c:pt>
                <c:pt idx="399">
                  <c:v>107.94969999999762</c:v>
                </c:pt>
                <c:pt idx="400">
                  <c:v>108.02999999999761</c:v>
                </c:pt>
                <c:pt idx="401">
                  <c:v>108.11029999999761</c:v>
                </c:pt>
                <c:pt idx="402">
                  <c:v>108.1905999999976</c:v>
                </c:pt>
                <c:pt idx="403">
                  <c:v>108.2708999999976</c:v>
                </c:pt>
                <c:pt idx="404">
                  <c:v>108.35119999999759</c:v>
                </c:pt>
                <c:pt idx="405">
                  <c:v>108.43149999999758</c:v>
                </c:pt>
                <c:pt idx="406">
                  <c:v>108.51179999999758</c:v>
                </c:pt>
                <c:pt idx="407">
                  <c:v>108.59209999999757</c:v>
                </c:pt>
                <c:pt idx="408">
                  <c:v>108.67239999999757</c:v>
                </c:pt>
                <c:pt idx="409">
                  <c:v>108.75269999999756</c:v>
                </c:pt>
                <c:pt idx="410">
                  <c:v>108.83299999999755</c:v>
                </c:pt>
                <c:pt idx="411">
                  <c:v>108.91329999999755</c:v>
                </c:pt>
                <c:pt idx="412">
                  <c:v>108.99359999999754</c:v>
                </c:pt>
                <c:pt idx="413">
                  <c:v>109.07389999999754</c:v>
                </c:pt>
                <c:pt idx="414">
                  <c:v>109.15419999999753</c:v>
                </c:pt>
                <c:pt idx="415">
                  <c:v>109.23449999999752</c:v>
                </c:pt>
                <c:pt idx="416">
                  <c:v>109.31479999999752</c:v>
                </c:pt>
                <c:pt idx="417">
                  <c:v>109.39509999999751</c:v>
                </c:pt>
                <c:pt idx="418">
                  <c:v>109.47539999999751</c:v>
                </c:pt>
                <c:pt idx="419">
                  <c:v>109.5556999999975</c:v>
                </c:pt>
                <c:pt idx="420">
                  <c:v>109.63599999999749</c:v>
                </c:pt>
                <c:pt idx="421">
                  <c:v>109.71629999999749</c:v>
                </c:pt>
                <c:pt idx="422">
                  <c:v>109.79659999999748</c:v>
                </c:pt>
                <c:pt idx="423">
                  <c:v>109.87689999999748</c:v>
                </c:pt>
                <c:pt idx="424">
                  <c:v>109.95719999999747</c:v>
                </c:pt>
                <c:pt idx="425">
                  <c:v>110.03749999999746</c:v>
                </c:pt>
                <c:pt idx="426">
                  <c:v>110.11779999999746</c:v>
                </c:pt>
                <c:pt idx="427">
                  <c:v>110.19809999999745</c:v>
                </c:pt>
                <c:pt idx="428">
                  <c:v>110.27839999999745</c:v>
                </c:pt>
                <c:pt idx="429">
                  <c:v>110.35869999999744</c:v>
                </c:pt>
                <c:pt idx="430">
                  <c:v>110.43899999999743</c:v>
                </c:pt>
                <c:pt idx="431">
                  <c:v>110.51929999999743</c:v>
                </c:pt>
                <c:pt idx="432">
                  <c:v>110.59959999999742</c:v>
                </c:pt>
                <c:pt idx="433">
                  <c:v>110.67989999999742</c:v>
                </c:pt>
                <c:pt idx="434">
                  <c:v>110.76019999999741</c:v>
                </c:pt>
                <c:pt idx="435">
                  <c:v>110.84049999999741</c:v>
                </c:pt>
                <c:pt idx="436">
                  <c:v>110.9207999999974</c:v>
                </c:pt>
                <c:pt idx="437">
                  <c:v>111.00109999999739</c:v>
                </c:pt>
                <c:pt idx="438">
                  <c:v>111.08139999999739</c:v>
                </c:pt>
                <c:pt idx="439">
                  <c:v>111.16169999999738</c:v>
                </c:pt>
                <c:pt idx="440">
                  <c:v>111.24199999999738</c:v>
                </c:pt>
                <c:pt idx="441">
                  <c:v>111.32229999999737</c:v>
                </c:pt>
                <c:pt idx="442">
                  <c:v>111.40259999999736</c:v>
                </c:pt>
                <c:pt idx="443">
                  <c:v>111.48289999999736</c:v>
                </c:pt>
                <c:pt idx="444">
                  <c:v>111.56319999999735</c:v>
                </c:pt>
                <c:pt idx="445">
                  <c:v>111.64349999999735</c:v>
                </c:pt>
                <c:pt idx="446">
                  <c:v>111.72379999999734</c:v>
                </c:pt>
                <c:pt idx="447">
                  <c:v>111.80409999999733</c:v>
                </c:pt>
                <c:pt idx="448">
                  <c:v>111.88439999999733</c:v>
                </c:pt>
                <c:pt idx="449">
                  <c:v>111.96469999999732</c:v>
                </c:pt>
                <c:pt idx="450">
                  <c:v>112.04499999999732</c:v>
                </c:pt>
                <c:pt idx="451">
                  <c:v>112.12529999999731</c:v>
                </c:pt>
                <c:pt idx="452">
                  <c:v>112.2055999999973</c:v>
                </c:pt>
                <c:pt idx="453">
                  <c:v>112.2858999999973</c:v>
                </c:pt>
                <c:pt idx="454">
                  <c:v>112.36619999999729</c:v>
                </c:pt>
                <c:pt idx="455">
                  <c:v>112.44649999999729</c:v>
                </c:pt>
                <c:pt idx="456">
                  <c:v>112.52679999999728</c:v>
                </c:pt>
                <c:pt idx="457">
                  <c:v>112.60709999999727</c:v>
                </c:pt>
                <c:pt idx="458">
                  <c:v>112.68739999999727</c:v>
                </c:pt>
                <c:pt idx="459">
                  <c:v>112.76769999999726</c:v>
                </c:pt>
                <c:pt idx="460">
                  <c:v>112.84799999999726</c:v>
                </c:pt>
                <c:pt idx="461">
                  <c:v>112.92829999999725</c:v>
                </c:pt>
                <c:pt idx="462">
                  <c:v>113.00859999999724</c:v>
                </c:pt>
                <c:pt idx="463">
                  <c:v>113.08889999999724</c:v>
                </c:pt>
                <c:pt idx="464">
                  <c:v>113.16919999999723</c:v>
                </c:pt>
                <c:pt idx="465">
                  <c:v>113.24949999999723</c:v>
                </c:pt>
                <c:pt idx="466">
                  <c:v>113.32979999999722</c:v>
                </c:pt>
                <c:pt idx="467">
                  <c:v>113.41009999999721</c:v>
                </c:pt>
                <c:pt idx="468">
                  <c:v>113.49039999999721</c:v>
                </c:pt>
                <c:pt idx="469">
                  <c:v>113.5706999999972</c:v>
                </c:pt>
                <c:pt idx="470">
                  <c:v>113.6509999999972</c:v>
                </c:pt>
                <c:pt idx="471">
                  <c:v>113.73129999999719</c:v>
                </c:pt>
                <c:pt idx="472">
                  <c:v>113.81159999999718</c:v>
                </c:pt>
                <c:pt idx="473">
                  <c:v>113.89189999999718</c:v>
                </c:pt>
                <c:pt idx="474">
                  <c:v>113.97219999999717</c:v>
                </c:pt>
                <c:pt idx="475">
                  <c:v>114.05249999999717</c:v>
                </c:pt>
                <c:pt idx="476">
                  <c:v>114.13279999999716</c:v>
                </c:pt>
                <c:pt idx="477">
                  <c:v>114.21309999999716</c:v>
                </c:pt>
                <c:pt idx="478">
                  <c:v>114.29339999999715</c:v>
                </c:pt>
                <c:pt idx="479">
                  <c:v>114.37369999999714</c:v>
                </c:pt>
                <c:pt idx="480">
                  <c:v>114.45399999999714</c:v>
                </c:pt>
                <c:pt idx="481">
                  <c:v>114.53429999999713</c:v>
                </c:pt>
                <c:pt idx="482">
                  <c:v>114.61459999999713</c:v>
                </c:pt>
                <c:pt idx="483">
                  <c:v>114.69489999999712</c:v>
                </c:pt>
                <c:pt idx="484">
                  <c:v>114.77519999999711</c:v>
                </c:pt>
                <c:pt idx="485">
                  <c:v>114.85549999999711</c:v>
                </c:pt>
                <c:pt idx="486">
                  <c:v>114.9357999999971</c:v>
                </c:pt>
                <c:pt idx="487">
                  <c:v>115.0160999999971</c:v>
                </c:pt>
                <c:pt idx="488">
                  <c:v>115.09639999999709</c:v>
                </c:pt>
                <c:pt idx="489">
                  <c:v>115.17669999999708</c:v>
                </c:pt>
                <c:pt idx="490">
                  <c:v>115.25699999999708</c:v>
                </c:pt>
                <c:pt idx="491">
                  <c:v>115.33729999999707</c:v>
                </c:pt>
                <c:pt idx="492">
                  <c:v>115.41759999999707</c:v>
                </c:pt>
                <c:pt idx="493">
                  <c:v>115.49789999999706</c:v>
                </c:pt>
                <c:pt idx="494">
                  <c:v>115.57819999999705</c:v>
                </c:pt>
                <c:pt idx="495">
                  <c:v>115.65849999999705</c:v>
                </c:pt>
                <c:pt idx="496">
                  <c:v>115.73879999999704</c:v>
                </c:pt>
                <c:pt idx="497">
                  <c:v>115.81909999999704</c:v>
                </c:pt>
                <c:pt idx="498">
                  <c:v>115.89939999999703</c:v>
                </c:pt>
                <c:pt idx="499">
                  <c:v>115.97969999999702</c:v>
                </c:pt>
                <c:pt idx="500">
                  <c:v>116.05999999999702</c:v>
                </c:pt>
                <c:pt idx="501">
                  <c:v>116.14029999999701</c:v>
                </c:pt>
                <c:pt idx="502">
                  <c:v>116.22059999999701</c:v>
                </c:pt>
                <c:pt idx="503">
                  <c:v>116.300899999997</c:v>
                </c:pt>
                <c:pt idx="504">
                  <c:v>116.38119999999699</c:v>
                </c:pt>
                <c:pt idx="505">
                  <c:v>116.46149999999699</c:v>
                </c:pt>
                <c:pt idx="506">
                  <c:v>116.54179999999698</c:v>
                </c:pt>
                <c:pt idx="507">
                  <c:v>116.62209999999698</c:v>
                </c:pt>
                <c:pt idx="508">
                  <c:v>116.70239999999697</c:v>
                </c:pt>
                <c:pt idx="509">
                  <c:v>116.78269999999696</c:v>
                </c:pt>
                <c:pt idx="510">
                  <c:v>116.86299999999696</c:v>
                </c:pt>
                <c:pt idx="511">
                  <c:v>116.94329999999695</c:v>
                </c:pt>
                <c:pt idx="512">
                  <c:v>117.02359999999695</c:v>
                </c:pt>
                <c:pt idx="513">
                  <c:v>117.10389999999694</c:v>
                </c:pt>
                <c:pt idx="514">
                  <c:v>117.18419999999693</c:v>
                </c:pt>
                <c:pt idx="515">
                  <c:v>117.26449999999693</c:v>
                </c:pt>
                <c:pt idx="516">
                  <c:v>117.34479999999692</c:v>
                </c:pt>
                <c:pt idx="517">
                  <c:v>117.42509999999692</c:v>
                </c:pt>
                <c:pt idx="518">
                  <c:v>117.50539999999691</c:v>
                </c:pt>
                <c:pt idx="519">
                  <c:v>117.5856999999969</c:v>
                </c:pt>
                <c:pt idx="520">
                  <c:v>117.6659999999969</c:v>
                </c:pt>
                <c:pt idx="521">
                  <c:v>117.74629999999689</c:v>
                </c:pt>
                <c:pt idx="522">
                  <c:v>117.82659999999689</c:v>
                </c:pt>
                <c:pt idx="523">
                  <c:v>117.90689999999688</c:v>
                </c:pt>
                <c:pt idx="524">
                  <c:v>117.98719999999688</c:v>
                </c:pt>
                <c:pt idx="525">
                  <c:v>118.06749999999687</c:v>
                </c:pt>
                <c:pt idx="526">
                  <c:v>118.14779999999686</c:v>
                </c:pt>
                <c:pt idx="527">
                  <c:v>118.22809999999686</c:v>
                </c:pt>
                <c:pt idx="528">
                  <c:v>118.30839999999685</c:v>
                </c:pt>
                <c:pt idx="529">
                  <c:v>118.38869999999685</c:v>
                </c:pt>
                <c:pt idx="530">
                  <c:v>118.46899999999684</c:v>
                </c:pt>
                <c:pt idx="531">
                  <c:v>118.54929999999683</c:v>
                </c:pt>
                <c:pt idx="532">
                  <c:v>118.62959999999683</c:v>
                </c:pt>
                <c:pt idx="533">
                  <c:v>118.70989999999682</c:v>
                </c:pt>
                <c:pt idx="534">
                  <c:v>118.79019999999682</c:v>
                </c:pt>
                <c:pt idx="535">
                  <c:v>118.87049999999681</c:v>
                </c:pt>
                <c:pt idx="536">
                  <c:v>118.9507999999968</c:v>
                </c:pt>
                <c:pt idx="537">
                  <c:v>119.0310999999968</c:v>
                </c:pt>
                <c:pt idx="538">
                  <c:v>119.11139999999679</c:v>
                </c:pt>
                <c:pt idx="539">
                  <c:v>119.19169999999679</c:v>
                </c:pt>
                <c:pt idx="540">
                  <c:v>119.27199999999678</c:v>
                </c:pt>
                <c:pt idx="541">
                  <c:v>119.35229999999677</c:v>
                </c:pt>
                <c:pt idx="542">
                  <c:v>119.43259999999677</c:v>
                </c:pt>
                <c:pt idx="543">
                  <c:v>119.51289999999676</c:v>
                </c:pt>
                <c:pt idx="544">
                  <c:v>119.59319999999676</c:v>
                </c:pt>
                <c:pt idx="545">
                  <c:v>119.67349999999675</c:v>
                </c:pt>
                <c:pt idx="546">
                  <c:v>119.75379999999674</c:v>
                </c:pt>
                <c:pt idx="547">
                  <c:v>119.83409999999674</c:v>
                </c:pt>
                <c:pt idx="548">
                  <c:v>119.91439999999673</c:v>
                </c:pt>
                <c:pt idx="549">
                  <c:v>119.99469999999673</c:v>
                </c:pt>
                <c:pt idx="550">
                  <c:v>120.07499999999672</c:v>
                </c:pt>
                <c:pt idx="551">
                  <c:v>120.15529999999671</c:v>
                </c:pt>
                <c:pt idx="552">
                  <c:v>120.23559999999671</c:v>
                </c:pt>
                <c:pt idx="553">
                  <c:v>120.3158999999967</c:v>
                </c:pt>
                <c:pt idx="554">
                  <c:v>120.3961999999967</c:v>
                </c:pt>
                <c:pt idx="555">
                  <c:v>120.47649999999669</c:v>
                </c:pt>
                <c:pt idx="556">
                  <c:v>120.55679999999668</c:v>
                </c:pt>
                <c:pt idx="557">
                  <c:v>120.63709999999668</c:v>
                </c:pt>
                <c:pt idx="558">
                  <c:v>120.71739999999667</c:v>
                </c:pt>
                <c:pt idx="559">
                  <c:v>120.79769999999667</c:v>
                </c:pt>
                <c:pt idx="560">
                  <c:v>120.87799999999666</c:v>
                </c:pt>
                <c:pt idx="561">
                  <c:v>120.95829999999665</c:v>
                </c:pt>
                <c:pt idx="562">
                  <c:v>121.03859999999665</c:v>
                </c:pt>
                <c:pt idx="563">
                  <c:v>121.11889999999664</c:v>
                </c:pt>
                <c:pt idx="564">
                  <c:v>121.19919999999664</c:v>
                </c:pt>
                <c:pt idx="565">
                  <c:v>121.27949999999663</c:v>
                </c:pt>
                <c:pt idx="566">
                  <c:v>121.35979999999662</c:v>
                </c:pt>
                <c:pt idx="567">
                  <c:v>121.44009999999662</c:v>
                </c:pt>
                <c:pt idx="568">
                  <c:v>121.52039999999661</c:v>
                </c:pt>
                <c:pt idx="569">
                  <c:v>121.60069999999661</c:v>
                </c:pt>
                <c:pt idx="570">
                  <c:v>121.6809999999966</c:v>
                </c:pt>
                <c:pt idx="571">
                  <c:v>121.7612999999966</c:v>
                </c:pt>
                <c:pt idx="572">
                  <c:v>121.84159999999659</c:v>
                </c:pt>
                <c:pt idx="573">
                  <c:v>121.92189999999658</c:v>
                </c:pt>
                <c:pt idx="574">
                  <c:v>122.00219999999658</c:v>
                </c:pt>
                <c:pt idx="575">
                  <c:v>122.08249999999657</c:v>
                </c:pt>
                <c:pt idx="576">
                  <c:v>122.16279999999657</c:v>
                </c:pt>
                <c:pt idx="577">
                  <c:v>122.24309999999656</c:v>
                </c:pt>
                <c:pt idx="578">
                  <c:v>122.32339999999655</c:v>
                </c:pt>
                <c:pt idx="579">
                  <c:v>122.40369999999655</c:v>
                </c:pt>
                <c:pt idx="580">
                  <c:v>122.48399999999654</c:v>
                </c:pt>
                <c:pt idx="581">
                  <c:v>122.56429999999654</c:v>
                </c:pt>
                <c:pt idx="582">
                  <c:v>122.64459999999653</c:v>
                </c:pt>
                <c:pt idx="583">
                  <c:v>122.72489999999652</c:v>
                </c:pt>
                <c:pt idx="584">
                  <c:v>122.80519999999652</c:v>
                </c:pt>
                <c:pt idx="585">
                  <c:v>122.88549999999651</c:v>
                </c:pt>
                <c:pt idx="586">
                  <c:v>122.96579999999651</c:v>
                </c:pt>
                <c:pt idx="587">
                  <c:v>123.0460999999965</c:v>
                </c:pt>
                <c:pt idx="588">
                  <c:v>123.12639999999649</c:v>
                </c:pt>
                <c:pt idx="589">
                  <c:v>123.20669999999649</c:v>
                </c:pt>
                <c:pt idx="590">
                  <c:v>123.28699999999648</c:v>
                </c:pt>
                <c:pt idx="591">
                  <c:v>123.36729999999648</c:v>
                </c:pt>
                <c:pt idx="592">
                  <c:v>123.44759999999647</c:v>
                </c:pt>
                <c:pt idx="593">
                  <c:v>123.52789999999646</c:v>
                </c:pt>
                <c:pt idx="594">
                  <c:v>123.60819999999646</c:v>
                </c:pt>
                <c:pt idx="595">
                  <c:v>123.68849999999645</c:v>
                </c:pt>
                <c:pt idx="596">
                  <c:v>123.76879999999645</c:v>
                </c:pt>
                <c:pt idx="597">
                  <c:v>123.84909999999644</c:v>
                </c:pt>
                <c:pt idx="598">
                  <c:v>123.92939999999643</c:v>
                </c:pt>
                <c:pt idx="599">
                  <c:v>124.00969999999643</c:v>
                </c:pt>
                <c:pt idx="600">
                  <c:v>124.08999999999642</c:v>
                </c:pt>
                <c:pt idx="601">
                  <c:v>124.17029999999642</c:v>
                </c:pt>
                <c:pt idx="602">
                  <c:v>124.25059999999641</c:v>
                </c:pt>
                <c:pt idx="603">
                  <c:v>124.3308999999964</c:v>
                </c:pt>
                <c:pt idx="604">
                  <c:v>124.4111999999964</c:v>
                </c:pt>
                <c:pt idx="605">
                  <c:v>124.49149999999639</c:v>
                </c:pt>
                <c:pt idx="606">
                  <c:v>124.57179999999639</c:v>
                </c:pt>
                <c:pt idx="607">
                  <c:v>124.65209999999638</c:v>
                </c:pt>
                <c:pt idx="608">
                  <c:v>124.73239999999637</c:v>
                </c:pt>
                <c:pt idx="609">
                  <c:v>124.81269999999637</c:v>
                </c:pt>
                <c:pt idx="610">
                  <c:v>124.89299999999636</c:v>
                </c:pt>
                <c:pt idx="611">
                  <c:v>124.97329999999636</c:v>
                </c:pt>
                <c:pt idx="612">
                  <c:v>125.05359999999635</c:v>
                </c:pt>
                <c:pt idx="613">
                  <c:v>125.13389999999634</c:v>
                </c:pt>
                <c:pt idx="614">
                  <c:v>125.21419999999634</c:v>
                </c:pt>
                <c:pt idx="615">
                  <c:v>125.29449999999633</c:v>
                </c:pt>
                <c:pt idx="616">
                  <c:v>125.37479999999633</c:v>
                </c:pt>
                <c:pt idx="617">
                  <c:v>125.45509999999632</c:v>
                </c:pt>
                <c:pt idx="618">
                  <c:v>125.53539999999632</c:v>
                </c:pt>
                <c:pt idx="619">
                  <c:v>125.61569999999631</c:v>
                </c:pt>
                <c:pt idx="620">
                  <c:v>125.6959999999963</c:v>
                </c:pt>
                <c:pt idx="621">
                  <c:v>125.7762999999963</c:v>
                </c:pt>
                <c:pt idx="622">
                  <c:v>125.85659999999629</c:v>
                </c:pt>
                <c:pt idx="623">
                  <c:v>125.93689999999629</c:v>
                </c:pt>
                <c:pt idx="624">
                  <c:v>126.01719999999628</c:v>
                </c:pt>
                <c:pt idx="625">
                  <c:v>126.09749999999627</c:v>
                </c:pt>
                <c:pt idx="626">
                  <c:v>126.17779999999627</c:v>
                </c:pt>
                <c:pt idx="627">
                  <c:v>126.25809999999626</c:v>
                </c:pt>
                <c:pt idx="628">
                  <c:v>126.33839999999626</c:v>
                </c:pt>
                <c:pt idx="629">
                  <c:v>126.41869999999625</c:v>
                </c:pt>
                <c:pt idx="630">
                  <c:v>126.49899999999624</c:v>
                </c:pt>
                <c:pt idx="631">
                  <c:v>126.57929999999624</c:v>
                </c:pt>
                <c:pt idx="632">
                  <c:v>126.65959999999623</c:v>
                </c:pt>
                <c:pt idx="633">
                  <c:v>126.73989999999623</c:v>
                </c:pt>
                <c:pt idx="634">
                  <c:v>126.82019999999622</c:v>
                </c:pt>
                <c:pt idx="635">
                  <c:v>126.90049999999621</c:v>
                </c:pt>
                <c:pt idx="636">
                  <c:v>126.98079999999621</c:v>
                </c:pt>
                <c:pt idx="637">
                  <c:v>127.0610999999962</c:v>
                </c:pt>
                <c:pt idx="638">
                  <c:v>127.1413999999962</c:v>
                </c:pt>
                <c:pt idx="639">
                  <c:v>127.22169999999619</c:v>
                </c:pt>
                <c:pt idx="640">
                  <c:v>127.30199999999618</c:v>
                </c:pt>
                <c:pt idx="641">
                  <c:v>127.38229999999618</c:v>
                </c:pt>
                <c:pt idx="642">
                  <c:v>127.46259999999617</c:v>
                </c:pt>
                <c:pt idx="643">
                  <c:v>127.54289999999617</c:v>
                </c:pt>
                <c:pt idx="644">
                  <c:v>127.62319999999616</c:v>
                </c:pt>
                <c:pt idx="645">
                  <c:v>127.70349999999615</c:v>
                </c:pt>
                <c:pt idx="646">
                  <c:v>127.78379999999615</c:v>
                </c:pt>
                <c:pt idx="647">
                  <c:v>127.86409999999614</c:v>
                </c:pt>
                <c:pt idx="648">
                  <c:v>127.94439999999614</c:v>
                </c:pt>
                <c:pt idx="649">
                  <c:v>128.02469999999613</c:v>
                </c:pt>
                <c:pt idx="650">
                  <c:v>128.10499999999612</c:v>
                </c:pt>
                <c:pt idx="651">
                  <c:v>128.18529999999612</c:v>
                </c:pt>
                <c:pt idx="652">
                  <c:v>128.26559999999611</c:v>
                </c:pt>
                <c:pt idx="653">
                  <c:v>128.34589999999611</c:v>
                </c:pt>
                <c:pt idx="654">
                  <c:v>128.4261999999961</c:v>
                </c:pt>
                <c:pt idx="655">
                  <c:v>128.50649999999609</c:v>
                </c:pt>
                <c:pt idx="656">
                  <c:v>128.58679999999609</c:v>
                </c:pt>
                <c:pt idx="657">
                  <c:v>128.66709999999608</c:v>
                </c:pt>
                <c:pt idx="658">
                  <c:v>128.74739999999608</c:v>
                </c:pt>
                <c:pt idx="659">
                  <c:v>128.82769999999607</c:v>
                </c:pt>
                <c:pt idx="660">
                  <c:v>128.90799999999606</c:v>
                </c:pt>
                <c:pt idx="661">
                  <c:v>128.98829999999606</c:v>
                </c:pt>
                <c:pt idx="662">
                  <c:v>129.06859999999605</c:v>
                </c:pt>
                <c:pt idx="663">
                  <c:v>129.14889999999605</c:v>
                </c:pt>
                <c:pt idx="664">
                  <c:v>129.22919999999604</c:v>
                </c:pt>
                <c:pt idx="665">
                  <c:v>129.30949999999604</c:v>
                </c:pt>
                <c:pt idx="666">
                  <c:v>129.38979999999603</c:v>
                </c:pt>
                <c:pt idx="667">
                  <c:v>129.47009999999602</c:v>
                </c:pt>
                <c:pt idx="668">
                  <c:v>129.55039999999602</c:v>
                </c:pt>
                <c:pt idx="669">
                  <c:v>129.63069999999601</c:v>
                </c:pt>
                <c:pt idx="670">
                  <c:v>129.71099999999601</c:v>
                </c:pt>
                <c:pt idx="671">
                  <c:v>129.791299999996</c:v>
                </c:pt>
                <c:pt idx="672">
                  <c:v>129.87159999999599</c:v>
                </c:pt>
                <c:pt idx="673">
                  <c:v>129.95189999999599</c:v>
                </c:pt>
                <c:pt idx="674">
                  <c:v>130.03219999999598</c:v>
                </c:pt>
                <c:pt idx="675">
                  <c:v>130.11249999999598</c:v>
                </c:pt>
                <c:pt idx="676">
                  <c:v>130.19279999999597</c:v>
                </c:pt>
                <c:pt idx="677">
                  <c:v>130.27309999999596</c:v>
                </c:pt>
                <c:pt idx="678">
                  <c:v>130.35339999999596</c:v>
                </c:pt>
                <c:pt idx="679">
                  <c:v>130.43369999999595</c:v>
                </c:pt>
                <c:pt idx="680">
                  <c:v>130.51399999999595</c:v>
                </c:pt>
                <c:pt idx="681">
                  <c:v>130.59429999999594</c:v>
                </c:pt>
                <c:pt idx="682">
                  <c:v>130.67459999999593</c:v>
                </c:pt>
                <c:pt idx="683">
                  <c:v>130.75489999999593</c:v>
                </c:pt>
                <c:pt idx="684">
                  <c:v>130.83519999999592</c:v>
                </c:pt>
                <c:pt idx="685">
                  <c:v>130.91549999999592</c:v>
                </c:pt>
                <c:pt idx="686">
                  <c:v>130.99579999999591</c:v>
                </c:pt>
                <c:pt idx="687">
                  <c:v>131.0760999999959</c:v>
                </c:pt>
                <c:pt idx="688">
                  <c:v>131.1563999999959</c:v>
                </c:pt>
                <c:pt idx="689">
                  <c:v>131.23669999999589</c:v>
                </c:pt>
                <c:pt idx="690">
                  <c:v>131.31699999999589</c:v>
                </c:pt>
                <c:pt idx="691">
                  <c:v>131.39729999999588</c:v>
                </c:pt>
                <c:pt idx="692">
                  <c:v>131.47759999999587</c:v>
                </c:pt>
                <c:pt idx="693">
                  <c:v>131.55789999999587</c:v>
                </c:pt>
                <c:pt idx="694">
                  <c:v>131.63819999999586</c:v>
                </c:pt>
                <c:pt idx="695">
                  <c:v>131.71849999999586</c:v>
                </c:pt>
                <c:pt idx="696">
                  <c:v>131.79879999999585</c:v>
                </c:pt>
                <c:pt idx="697">
                  <c:v>131.87909999999584</c:v>
                </c:pt>
                <c:pt idx="698">
                  <c:v>131.95939999999584</c:v>
                </c:pt>
                <c:pt idx="699">
                  <c:v>132.03969999999583</c:v>
                </c:pt>
                <c:pt idx="700">
                  <c:v>132.11999999999583</c:v>
                </c:pt>
                <c:pt idx="701">
                  <c:v>132.20029999999582</c:v>
                </c:pt>
                <c:pt idx="702">
                  <c:v>132.28059999999581</c:v>
                </c:pt>
                <c:pt idx="703">
                  <c:v>132.36089999999581</c:v>
                </c:pt>
                <c:pt idx="704">
                  <c:v>132.4411999999958</c:v>
                </c:pt>
                <c:pt idx="705">
                  <c:v>132.5214999999958</c:v>
                </c:pt>
                <c:pt idx="706">
                  <c:v>132.60179999999579</c:v>
                </c:pt>
                <c:pt idx="707">
                  <c:v>132.68209999999578</c:v>
                </c:pt>
                <c:pt idx="708">
                  <c:v>132.76239999999578</c:v>
                </c:pt>
                <c:pt idx="709">
                  <c:v>132.84269999999577</c:v>
                </c:pt>
                <c:pt idx="710">
                  <c:v>132.92299999999577</c:v>
                </c:pt>
                <c:pt idx="711">
                  <c:v>133.00329999999576</c:v>
                </c:pt>
                <c:pt idx="712">
                  <c:v>133.08359999999576</c:v>
                </c:pt>
                <c:pt idx="713">
                  <c:v>133.16389999999575</c:v>
                </c:pt>
                <c:pt idx="714">
                  <c:v>133.24419999999574</c:v>
                </c:pt>
                <c:pt idx="715">
                  <c:v>133.32449999999574</c:v>
                </c:pt>
                <c:pt idx="716">
                  <c:v>133.40479999999573</c:v>
                </c:pt>
                <c:pt idx="717">
                  <c:v>133.48509999999573</c:v>
                </c:pt>
                <c:pt idx="718">
                  <c:v>133.56539999999572</c:v>
                </c:pt>
                <c:pt idx="719">
                  <c:v>133.64569999999571</c:v>
                </c:pt>
                <c:pt idx="720">
                  <c:v>133.72599999999571</c:v>
                </c:pt>
                <c:pt idx="721">
                  <c:v>133.8062999999957</c:v>
                </c:pt>
                <c:pt idx="722">
                  <c:v>133.8865999999957</c:v>
                </c:pt>
                <c:pt idx="723">
                  <c:v>133.96689999999569</c:v>
                </c:pt>
                <c:pt idx="724">
                  <c:v>134.04719999999568</c:v>
                </c:pt>
                <c:pt idx="725">
                  <c:v>134.12749999999568</c:v>
                </c:pt>
                <c:pt idx="726">
                  <c:v>134.20779999999567</c:v>
                </c:pt>
                <c:pt idx="727">
                  <c:v>134.28809999999567</c:v>
                </c:pt>
                <c:pt idx="728">
                  <c:v>134.36839999999566</c:v>
                </c:pt>
                <c:pt idx="729">
                  <c:v>134.44869999999565</c:v>
                </c:pt>
                <c:pt idx="730">
                  <c:v>134.52899999999565</c:v>
                </c:pt>
                <c:pt idx="731">
                  <c:v>134.60929999999564</c:v>
                </c:pt>
                <c:pt idx="732">
                  <c:v>134.68959999999564</c:v>
                </c:pt>
                <c:pt idx="733">
                  <c:v>134.76989999999563</c:v>
                </c:pt>
                <c:pt idx="734">
                  <c:v>134.85019999999562</c:v>
                </c:pt>
                <c:pt idx="735">
                  <c:v>134.93049999999562</c:v>
                </c:pt>
                <c:pt idx="736">
                  <c:v>135.01079999999561</c:v>
                </c:pt>
                <c:pt idx="737">
                  <c:v>135.09109999999561</c:v>
                </c:pt>
                <c:pt idx="738">
                  <c:v>135.1713999999956</c:v>
                </c:pt>
                <c:pt idx="739">
                  <c:v>135.25169999999559</c:v>
                </c:pt>
                <c:pt idx="740">
                  <c:v>135.33199999999559</c:v>
                </c:pt>
                <c:pt idx="741">
                  <c:v>135.41229999999558</c:v>
                </c:pt>
                <c:pt idx="742">
                  <c:v>135.49259999999558</c:v>
                </c:pt>
                <c:pt idx="743">
                  <c:v>135.57289999999557</c:v>
                </c:pt>
                <c:pt idx="744">
                  <c:v>135.65319999999556</c:v>
                </c:pt>
                <c:pt idx="745">
                  <c:v>135.73349999999556</c:v>
                </c:pt>
                <c:pt idx="746">
                  <c:v>135.81379999999555</c:v>
                </c:pt>
                <c:pt idx="747">
                  <c:v>135.89409999999555</c:v>
                </c:pt>
                <c:pt idx="748">
                  <c:v>135.97439999999554</c:v>
                </c:pt>
                <c:pt idx="749">
                  <c:v>136.05469999999553</c:v>
                </c:pt>
                <c:pt idx="750">
                  <c:v>136.13499999999553</c:v>
                </c:pt>
                <c:pt idx="751">
                  <c:v>136.21529999999552</c:v>
                </c:pt>
                <c:pt idx="752">
                  <c:v>136.29559999999552</c:v>
                </c:pt>
                <c:pt idx="753">
                  <c:v>136.37589999999551</c:v>
                </c:pt>
                <c:pt idx="754">
                  <c:v>136.4561999999955</c:v>
                </c:pt>
                <c:pt idx="755">
                  <c:v>136.5364999999955</c:v>
                </c:pt>
                <c:pt idx="756">
                  <c:v>136.61679999999549</c:v>
                </c:pt>
                <c:pt idx="757">
                  <c:v>136.69709999999549</c:v>
                </c:pt>
                <c:pt idx="758">
                  <c:v>136.77739999999548</c:v>
                </c:pt>
                <c:pt idx="759">
                  <c:v>136.85769999999548</c:v>
                </c:pt>
                <c:pt idx="760">
                  <c:v>136.93799999999547</c:v>
                </c:pt>
                <c:pt idx="761">
                  <c:v>137.01829999999546</c:v>
                </c:pt>
                <c:pt idx="762">
                  <c:v>137.09859999999546</c:v>
                </c:pt>
                <c:pt idx="763">
                  <c:v>137.17889999999545</c:v>
                </c:pt>
                <c:pt idx="764">
                  <c:v>137.25919999999545</c:v>
                </c:pt>
                <c:pt idx="765">
                  <c:v>137.33949999999544</c:v>
                </c:pt>
                <c:pt idx="766">
                  <c:v>137.41979999999543</c:v>
                </c:pt>
                <c:pt idx="767">
                  <c:v>137.50009999999543</c:v>
                </c:pt>
                <c:pt idx="768">
                  <c:v>137.58039999999542</c:v>
                </c:pt>
                <c:pt idx="769">
                  <c:v>137.66069999999542</c:v>
                </c:pt>
                <c:pt idx="770">
                  <c:v>137.74099999999541</c:v>
                </c:pt>
                <c:pt idx="771">
                  <c:v>137.8212999999954</c:v>
                </c:pt>
                <c:pt idx="772">
                  <c:v>137.9015999999954</c:v>
                </c:pt>
                <c:pt idx="773">
                  <c:v>137.98189999999539</c:v>
                </c:pt>
                <c:pt idx="774">
                  <c:v>138.06219999999539</c:v>
                </c:pt>
                <c:pt idx="775">
                  <c:v>138.14249999999538</c:v>
                </c:pt>
                <c:pt idx="776">
                  <c:v>138.22279999999537</c:v>
                </c:pt>
                <c:pt idx="777">
                  <c:v>138.30309999999537</c:v>
                </c:pt>
                <c:pt idx="778">
                  <c:v>138.38339999999536</c:v>
                </c:pt>
                <c:pt idx="779">
                  <c:v>138.46369999999536</c:v>
                </c:pt>
                <c:pt idx="780">
                  <c:v>138.54399999999535</c:v>
                </c:pt>
                <c:pt idx="781">
                  <c:v>138.62429999999534</c:v>
                </c:pt>
                <c:pt idx="782">
                  <c:v>138.70459999999534</c:v>
                </c:pt>
                <c:pt idx="783">
                  <c:v>138.78489999999533</c:v>
                </c:pt>
                <c:pt idx="784">
                  <c:v>138.86519999999533</c:v>
                </c:pt>
                <c:pt idx="785">
                  <c:v>138.94549999999532</c:v>
                </c:pt>
                <c:pt idx="786">
                  <c:v>139.02579999999531</c:v>
                </c:pt>
                <c:pt idx="787">
                  <c:v>139.10609999999531</c:v>
                </c:pt>
                <c:pt idx="788">
                  <c:v>139.1863999999953</c:v>
                </c:pt>
                <c:pt idx="789">
                  <c:v>139.2666999999953</c:v>
                </c:pt>
                <c:pt idx="790">
                  <c:v>139.34699999999529</c:v>
                </c:pt>
                <c:pt idx="791">
                  <c:v>139.42729999999528</c:v>
                </c:pt>
                <c:pt idx="792">
                  <c:v>139.50759999999528</c:v>
                </c:pt>
                <c:pt idx="793">
                  <c:v>139.58789999999527</c:v>
                </c:pt>
                <c:pt idx="794">
                  <c:v>139.66819999999527</c:v>
                </c:pt>
                <c:pt idx="795">
                  <c:v>139.74849999999526</c:v>
                </c:pt>
                <c:pt idx="796">
                  <c:v>139.82879999999525</c:v>
                </c:pt>
                <c:pt idx="797">
                  <c:v>139.90909999999525</c:v>
                </c:pt>
                <c:pt idx="798">
                  <c:v>139.98939999999524</c:v>
                </c:pt>
                <c:pt idx="799">
                  <c:v>140.06969999999524</c:v>
                </c:pt>
                <c:pt idx="800">
                  <c:v>140.14999999999523</c:v>
                </c:pt>
                <c:pt idx="801">
                  <c:v>140.23029999999522</c:v>
                </c:pt>
                <c:pt idx="802">
                  <c:v>140.31059999999522</c:v>
                </c:pt>
                <c:pt idx="803">
                  <c:v>140.39089999999521</c:v>
                </c:pt>
                <c:pt idx="804">
                  <c:v>140.47119999999521</c:v>
                </c:pt>
                <c:pt idx="805">
                  <c:v>140.5514999999952</c:v>
                </c:pt>
                <c:pt idx="806">
                  <c:v>140.6317999999952</c:v>
                </c:pt>
                <c:pt idx="807">
                  <c:v>140.71209999999519</c:v>
                </c:pt>
                <c:pt idx="808">
                  <c:v>140.79239999999518</c:v>
                </c:pt>
                <c:pt idx="809">
                  <c:v>140.87269999999518</c:v>
                </c:pt>
                <c:pt idx="810">
                  <c:v>140.95299999999517</c:v>
                </c:pt>
                <c:pt idx="811">
                  <c:v>141.03329999999517</c:v>
                </c:pt>
                <c:pt idx="812">
                  <c:v>141.11359999999516</c:v>
                </c:pt>
                <c:pt idx="813">
                  <c:v>141.19389999999515</c:v>
                </c:pt>
                <c:pt idx="814">
                  <c:v>141.27419999999515</c:v>
                </c:pt>
                <c:pt idx="815">
                  <c:v>141.35449999999514</c:v>
                </c:pt>
                <c:pt idx="816">
                  <c:v>141.43479999999514</c:v>
                </c:pt>
                <c:pt idx="817">
                  <c:v>141.51509999999513</c:v>
                </c:pt>
                <c:pt idx="818">
                  <c:v>141.59539999999512</c:v>
                </c:pt>
                <c:pt idx="819">
                  <c:v>141.67569999999512</c:v>
                </c:pt>
                <c:pt idx="820">
                  <c:v>141.75599999999511</c:v>
                </c:pt>
                <c:pt idx="821">
                  <c:v>141.83629999999511</c:v>
                </c:pt>
                <c:pt idx="822">
                  <c:v>141.9165999999951</c:v>
                </c:pt>
                <c:pt idx="823">
                  <c:v>141.99689999999509</c:v>
                </c:pt>
              </c:numCache>
            </c:numRef>
          </c:cat>
          <c:val>
            <c:numRef>
              <c:f>NormDistr!$C$14:$C$837</c:f>
              <c:numCache>
                <c:formatCode>General</c:formatCode>
                <c:ptCount val="824"/>
                <c:pt idx="0">
                  <c:v>5.5191138380298883E-2</c:v>
                </c:pt>
                <c:pt idx="1">
                  <c:v>5.686911525118462E-2</c:v>
                </c:pt>
                <c:pt idx="2">
                  <c:v>5.8592248156089044E-2</c:v>
                </c:pt>
                <c:pt idx="3">
                  <c:v>6.0361555491642654E-2</c:v>
                </c:pt>
                <c:pt idx="4">
                  <c:v>6.2178072398659065E-2</c:v>
                </c:pt>
                <c:pt idx="5">
                  <c:v>6.4042850847495336E-2</c:v>
                </c:pt>
                <c:pt idx="6">
                  <c:v>6.5956959717446279E-2</c:v>
                </c:pt>
                <c:pt idx="7">
                  <c:v>6.7921484869943385E-2</c:v>
                </c:pt>
                <c:pt idx="8">
                  <c:v>6.9937529215328254E-2</c:v>
                </c:pt>
                <c:pt idx="9">
                  <c:v>7.2006212772968314E-2</c:v>
                </c:pt>
                <c:pt idx="10">
                  <c:v>7.4128672724479663E-2</c:v>
                </c:pt>
                <c:pt idx="11">
                  <c:v>7.6306063459819801E-2</c:v>
                </c:pt>
                <c:pt idx="12">
                  <c:v>7.8539556616011821E-2</c:v>
                </c:pt>
                <c:pt idx="13">
                  <c:v>8.0830341108258708E-2</c:v>
                </c:pt>
                <c:pt idx="14">
                  <c:v>8.3179623153205581E-2</c:v>
                </c:pt>
                <c:pt idx="15">
                  <c:v>8.5588626284106434E-2</c:v>
                </c:pt>
                <c:pt idx="16">
                  <c:v>8.8058591357648708E-2</c:v>
                </c:pt>
                <c:pt idx="17">
                  <c:v>9.059077655219111E-2</c:v>
                </c:pt>
                <c:pt idx="18">
                  <c:v>9.3186457357163952E-2</c:v>
                </c:pt>
                <c:pt idx="19">
                  <c:v>9.584692655338739E-2</c:v>
                </c:pt>
                <c:pt idx="20">
                  <c:v>9.8573494184055088E-2</c:v>
                </c:pt>
                <c:pt idx="21">
                  <c:v>0.10136748751613527</c:v>
                </c:pt>
                <c:pt idx="22">
                  <c:v>0.10423025099193807</c:v>
                </c:pt>
                <c:pt idx="23">
                  <c:v>0.10716314617060087</c:v>
                </c:pt>
                <c:pt idx="24">
                  <c:v>0.11016755165923756</c:v>
                </c:pt>
                <c:pt idx="25">
                  <c:v>0.11324486303350657</c:v>
                </c:pt>
                <c:pt idx="26">
                  <c:v>0.11639649274734472</c:v>
                </c:pt>
                <c:pt idx="27">
                  <c:v>0.11962387003161938</c:v>
                </c:pt>
                <c:pt idx="28">
                  <c:v>0.12292844078145157</c:v>
                </c:pt>
                <c:pt idx="29">
                  <c:v>0.12631166743196101</c:v>
                </c:pt>
                <c:pt idx="30">
                  <c:v>0.12977502882219119</c:v>
                </c:pt>
                <c:pt idx="31">
                  <c:v>0.13332002004696772</c:v>
                </c:pt>
                <c:pt idx="32">
                  <c:v>0.13694815229644899</c:v>
                </c:pt>
                <c:pt idx="33">
                  <c:v>0.14066095268313045</c:v>
                </c:pt>
                <c:pt idx="34">
                  <c:v>0.14445996405606182</c:v>
                </c:pt>
                <c:pt idx="35">
                  <c:v>0.14834674480204657</c:v>
                </c:pt>
                <c:pt idx="36">
                  <c:v>0.15232286863358777</c:v>
                </c:pt>
                <c:pt idx="37">
                  <c:v>0.1563899243633535</c:v>
                </c:pt>
                <c:pt idx="38">
                  <c:v>0.16054951566493564</c:v>
                </c:pt>
                <c:pt idx="39">
                  <c:v>0.16480326081968052</c:v>
                </c:pt>
                <c:pt idx="40">
                  <c:v>0.16915279244937168</c:v>
                </c:pt>
                <c:pt idx="41">
                  <c:v>0.17359975723455415</c:v>
                </c:pt>
                <c:pt idx="42">
                  <c:v>0.17814581561828802</c:v>
                </c:pt>
                <c:pt idx="43">
                  <c:v>0.18279264149512828</c:v>
                </c:pt>
                <c:pt idx="44">
                  <c:v>0.18754192188513283</c:v>
                </c:pt>
                <c:pt idx="45">
                  <c:v>0.19239535659270027</c:v>
                </c:pt>
                <c:pt idx="46">
                  <c:v>0.1973546578500551</c:v>
                </c:pt>
                <c:pt idx="47">
                  <c:v>0.20242154994519362</c:v>
                </c:pt>
                <c:pt idx="48">
                  <c:v>0.20759776883411624</c:v>
                </c:pt>
                <c:pt idx="49">
                  <c:v>0.2128850617371775</c:v>
                </c:pt>
                <c:pt idx="50">
                  <c:v>0.2182851867193884</c:v>
                </c:pt>
                <c:pt idx="51">
                  <c:v>0.22379991225451962</c:v>
                </c:pt>
                <c:pt idx="52">
                  <c:v>0.2294310167728551</c:v>
                </c:pt>
                <c:pt idx="53">
                  <c:v>0.23518028819245729</c:v>
                </c:pt>
                <c:pt idx="54">
                  <c:v>0.24104952343381086</c:v>
                </c:pt>
                <c:pt idx="55">
                  <c:v>0.24704052791772496</c:v>
                </c:pt>
                <c:pt idx="56">
                  <c:v>0.25315511504637289</c:v>
                </c:pt>
                <c:pt idx="57">
                  <c:v>0.25939510566737267</c:v>
                </c:pt>
                <c:pt idx="58">
                  <c:v>0.26576232752080375</c:v>
                </c:pt>
                <c:pt idx="59">
                  <c:v>0.27225861466907908</c:v>
                </c:pt>
                <c:pt idx="60">
                  <c:v>0.27888580690959486</c:v>
                </c:pt>
                <c:pt idx="61">
                  <c:v>0.28564574917008956</c:v>
                </c:pt>
                <c:pt idx="62">
                  <c:v>0.2925402908866595</c:v>
                </c:pt>
                <c:pt idx="63">
                  <c:v>0.29957128536438704</c:v>
                </c:pt>
                <c:pt idx="64">
                  <c:v>0.30674058912054419</c:v>
                </c:pt>
                <c:pt idx="65">
                  <c:v>0.31405006121035484</c:v>
                </c:pt>
                <c:pt idx="66">
                  <c:v>0.32150156253530132</c:v>
                </c:pt>
                <c:pt idx="67">
                  <c:v>0.32909695513398057</c:v>
                </c:pt>
                <c:pt idx="68">
                  <c:v>0.33683810145552412</c:v>
                </c:pt>
                <c:pt idx="69">
                  <c:v>0.34472686361560712</c:v>
                </c:pt>
                <c:pt idx="70">
                  <c:v>0.35276510263509014</c:v>
                </c:pt>
                <c:pt idx="71">
                  <c:v>0.36095467766134343</c:v>
                </c:pt>
                <c:pt idx="72">
                  <c:v>0.3692974451723241</c:v>
                </c:pt>
                <c:pt idx="73">
                  <c:v>0.3777952581634853</c:v>
                </c:pt>
                <c:pt idx="74">
                  <c:v>0.38644996531761366</c:v>
                </c:pt>
                <c:pt idx="75">
                  <c:v>0.395263410157701</c:v>
                </c:pt>
                <c:pt idx="76">
                  <c:v>0.4042374301829802</c:v>
                </c:pt>
                <c:pt idx="77">
                  <c:v>0.4133738559882546</c:v>
                </c:pt>
                <c:pt idx="78">
                  <c:v>0.42267451036668491</c:v>
                </c:pt>
                <c:pt idx="79">
                  <c:v>0.43214120739619294</c:v>
                </c:pt>
                <c:pt idx="80">
                  <c:v>0.44177575150967313</c:v>
                </c:pt>
                <c:pt idx="81">
                  <c:v>0.45157993654920786</c:v>
                </c:pt>
                <c:pt idx="82">
                  <c:v>0.46155554480450206</c:v>
                </c:pt>
                <c:pt idx="83">
                  <c:v>0.47170434603577049</c:v>
                </c:pt>
                <c:pt idx="84">
                  <c:v>0.48202809648132461</c:v>
                </c:pt>
                <c:pt idx="85">
                  <c:v>0.49252853785012179</c:v>
                </c:pt>
                <c:pt idx="86">
                  <c:v>0.50320739629956079</c:v>
                </c:pt>
                <c:pt idx="87">
                  <c:v>0.514066381398813</c:v>
                </c:pt>
                <c:pt idx="88">
                  <c:v>0.52510718507801291</c:v>
                </c:pt>
                <c:pt idx="89">
                  <c:v>0.53633148056363256</c:v>
                </c:pt>
                <c:pt idx="90">
                  <c:v>0.5477409213003861</c:v>
                </c:pt>
                <c:pt idx="91">
                  <c:v>0.55933713986003342</c:v>
                </c:pt>
                <c:pt idx="92">
                  <c:v>0.57112174683746364</c:v>
                </c:pt>
                <c:pt idx="93">
                  <c:v>0.58309632973445102</c:v>
                </c:pt>
                <c:pt idx="94">
                  <c:v>0.59526245183150828</c:v>
                </c:pt>
                <c:pt idx="95">
                  <c:v>0.60762165104826482</c:v>
                </c:pt>
                <c:pt idx="96">
                  <c:v>0.62017543879282</c:v>
                </c:pt>
                <c:pt idx="97">
                  <c:v>0.63292529880054405</c:v>
                </c:pt>
                <c:pt idx="98">
                  <c:v>0.64587268596280067</c:v>
                </c:pt>
                <c:pt idx="99">
                  <c:v>0.65901902514610733</c:v>
                </c:pt>
                <c:pt idx="100">
                  <c:v>0.67236571000224166</c:v>
                </c:pt>
                <c:pt idx="101">
                  <c:v>0.68591410176983192</c:v>
                </c:pt>
                <c:pt idx="102">
                  <c:v>0.69966552806798976</c:v>
                </c:pt>
                <c:pt idx="103">
                  <c:v>0.71362128168254602</c:v>
                </c:pt>
                <c:pt idx="104">
                  <c:v>0.7277826193454866</c:v>
                </c:pt>
                <c:pt idx="105">
                  <c:v>0.74215076050818118</c:v>
                </c:pt>
                <c:pt idx="106">
                  <c:v>0.75672688610903438</c:v>
                </c:pt>
                <c:pt idx="107">
                  <c:v>0.7715121373361844</c:v>
                </c:pt>
                <c:pt idx="108">
                  <c:v>0.78650761438591366</c:v>
                </c:pt>
                <c:pt idx="109">
                  <c:v>0.80171437521742628</c:v>
                </c:pt>
                <c:pt idx="110">
                  <c:v>0.81713343430468677</c:v>
                </c:pt>
                <c:pt idx="111">
                  <c:v>0.83276576138601088</c:v>
                </c:pt>
                <c:pt idx="112">
                  <c:v>0.84861228021212776</c:v>
                </c:pt>
                <c:pt idx="113">
                  <c:v>0.86467386729343998</c:v>
                </c:pt>
                <c:pt idx="114">
                  <c:v>0.8809513506472253</c:v>
                </c:pt>
                <c:pt idx="115">
                  <c:v>0.8974455085455364</c:v>
                </c:pt>
                <c:pt idx="116">
                  <c:v>0.91415706826457266</c:v>
                </c:pt>
                <c:pt idx="117">
                  <c:v>0.93108670483630973</c:v>
                </c:pt>
                <c:pt idx="118">
                  <c:v>0.9482350398031768</c:v>
                </c:pt>
                <c:pt idx="119">
                  <c:v>0.96560263997660678</c:v>
                </c:pt>
                <c:pt idx="120">
                  <c:v>0.98319001620026714</c:v>
                </c:pt>
                <c:pt idx="121">
                  <c:v>1.000997622118819</c:v>
                </c:pt>
                <c:pt idx="122">
                  <c:v>1.0190258529530456</c:v>
                </c:pt>
                <c:pt idx="123">
                  <c:v>1.0372750442822036</c:v>
                </c:pt>
                <c:pt idx="124">
                  <c:v>1.0557454708344758</c:v>
                </c:pt>
                <c:pt idx="125">
                  <c:v>1.074437345286394</c:v>
                </c:pt>
                <c:pt idx="126">
                  <c:v>1.09335081707212</c:v>
                </c:pt>
                <c:pt idx="127">
                  <c:v>1.1124859712034914</c:v>
                </c:pt>
                <c:pt idx="128">
                  <c:v>1.131842827101718</c:v>
                </c:pt>
                <c:pt idx="129">
                  <c:v>1.1514213374416615</c:v>
                </c:pt>
                <c:pt idx="130">
                  <c:v>1.1712213870096069</c:v>
                </c:pt>
                <c:pt idx="131">
                  <c:v>1.1912427915754447</c:v>
                </c:pt>
                <c:pt idx="132">
                  <c:v>1.2114852967802168</c:v>
                </c:pt>
                <c:pt idx="133">
                  <c:v>1.2319485770399419</c:v>
                </c:pt>
                <c:pt idx="134">
                  <c:v>1.2526322344666736</c:v>
                </c:pt>
                <c:pt idx="135">
                  <c:v>1.273535797807734</c:v>
                </c:pt>
                <c:pt idx="136">
                  <c:v>1.2946587214040712</c:v>
                </c:pt>
                <c:pt idx="137">
                  <c:v>1.3160003841686922</c:v>
                </c:pt>
                <c:pt idx="138">
                  <c:v>1.3375600885861263</c:v>
                </c:pt>
                <c:pt idx="139">
                  <c:v>1.3593370597338628</c:v>
                </c:pt>
                <c:pt idx="140">
                  <c:v>1.3813304443267374</c:v>
                </c:pt>
                <c:pt idx="141">
                  <c:v>1.4035393097852022</c:v>
                </c:pt>
                <c:pt idx="142">
                  <c:v>1.4259626433284336</c:v>
                </c:pt>
                <c:pt idx="143">
                  <c:v>1.4485993510932458</c:v>
                </c:pt>
                <c:pt idx="144">
                  <c:v>1.4714482572797325</c:v>
                </c:pt>
                <c:pt idx="145">
                  <c:v>1.4945081033246015</c:v>
                </c:pt>
                <c:pt idx="146">
                  <c:v>1.5177775471031301</c:v>
                </c:pt>
                <c:pt idx="147">
                  <c:v>1.5412551621606774</c:v>
                </c:pt>
                <c:pt idx="148">
                  <c:v>1.5649394369746832</c:v>
                </c:pt>
                <c:pt idx="149">
                  <c:v>1.5888287742480762</c:v>
                </c:pt>
                <c:pt idx="150">
                  <c:v>1.612921490234994</c:v>
                </c:pt>
                <c:pt idx="151">
                  <c:v>1.6372158140997386</c:v>
                </c:pt>
                <c:pt idx="152">
                  <c:v>1.6617098873098373</c:v>
                </c:pt>
                <c:pt idx="153">
                  <c:v>1.6864017630641166</c:v>
                </c:pt>
                <c:pt idx="154">
                  <c:v>1.7112894057566468</c:v>
                </c:pt>
                <c:pt idx="155">
                  <c:v>1.7363706904774214</c:v>
                </c:pt>
                <c:pt idx="156">
                  <c:v>1.7616434025506242</c:v>
                </c:pt>
                <c:pt idx="157">
                  <c:v>1.7871052371113125</c:v>
                </c:pt>
                <c:pt idx="158">
                  <c:v>1.8127537987213356</c:v>
                </c:pt>
                <c:pt idx="159">
                  <c:v>1.8385866010252934</c:v>
                </c:pt>
                <c:pt idx="160">
                  <c:v>1.8646010664473209</c:v>
                </c:pt>
                <c:pt idx="161">
                  <c:v>1.8907945259294689</c:v>
                </c:pt>
                <c:pt idx="162">
                  <c:v>1.9171642187124291</c:v>
                </c:pt>
                <c:pt idx="163">
                  <c:v>1.9437072921593384</c:v>
                </c:pt>
                <c:pt idx="164">
                  <c:v>1.9704208016233717</c:v>
                </c:pt>
                <c:pt idx="165">
                  <c:v>1.9973017103598132</c:v>
                </c:pt>
                <c:pt idx="166">
                  <c:v>2.0243468894832777</c:v>
                </c:pt>
                <c:pt idx="167">
                  <c:v>2.0515531179707294</c:v>
                </c:pt>
                <c:pt idx="168">
                  <c:v>2.0789170827109125</c:v>
                </c:pt>
                <c:pt idx="169">
                  <c:v>2.1064353786008034</c:v>
                </c:pt>
                <c:pt idx="170">
                  <c:v>2.1341045086896533</c:v>
                </c:pt>
                <c:pt idx="171">
                  <c:v>2.1619208843711637</c:v>
                </c:pt>
                <c:pt idx="172">
                  <c:v>2.1898808256243281</c:v>
                </c:pt>
                <c:pt idx="173">
                  <c:v>2.2179805613034178</c:v>
                </c:pt>
                <c:pt idx="174">
                  <c:v>2.2462162294775947</c:v>
                </c:pt>
                <c:pt idx="175">
                  <c:v>2.2745838778205751</c:v>
                </c:pt>
                <c:pt idx="176">
                  <c:v>2.303079464050751</c:v>
                </c:pt>
                <c:pt idx="177">
                  <c:v>2.3316988564221566</c:v>
                </c:pt>
                <c:pt idx="178">
                  <c:v>2.3604378342666199</c:v>
                </c:pt>
                <c:pt idx="179">
                  <c:v>2.3892920885874025</c:v>
                </c:pt>
                <c:pt idx="180">
                  <c:v>2.4182572227046291</c:v>
                </c:pt>
                <c:pt idx="181">
                  <c:v>2.4473287529527403</c:v>
                </c:pt>
                <c:pt idx="182">
                  <c:v>2.476502109430188</c:v>
                </c:pt>
                <c:pt idx="183">
                  <c:v>2.5057726368015607</c:v>
                </c:pt>
                <c:pt idx="184">
                  <c:v>2.5351355951522678</c:v>
                </c:pt>
                <c:pt idx="185">
                  <c:v>2.5645861608959168</c:v>
                </c:pt>
                <c:pt idx="186">
                  <c:v>2.5941194277344399</c:v>
                </c:pt>
                <c:pt idx="187">
                  <c:v>2.6237304076710104</c:v>
                </c:pt>
                <c:pt idx="188">
                  <c:v>2.6534140320757724</c:v>
                </c:pt>
                <c:pt idx="189">
                  <c:v>2.6831651528043099</c:v>
                </c:pt>
                <c:pt idx="190">
                  <c:v>2.7129785433688252</c:v>
                </c:pt>
                <c:pt idx="191">
                  <c:v>2.7428489001618823</c:v>
                </c:pt>
                <c:pt idx="192">
                  <c:v>2.7727708437325882</c:v>
                </c:pt>
                <c:pt idx="193">
                  <c:v>2.8027389201150066</c:v>
                </c:pt>
                <c:pt idx="194">
                  <c:v>2.8327476022086064</c:v>
                </c:pt>
                <c:pt idx="195">
                  <c:v>2.8627912912104359</c:v>
                </c:pt>
                <c:pt idx="196">
                  <c:v>2.8928643180987668</c:v>
                </c:pt>
                <c:pt idx="197">
                  <c:v>2.9229609451678256</c:v>
                </c:pt>
                <c:pt idx="198">
                  <c:v>2.9530753676132488</c:v>
                </c:pt>
                <c:pt idx="199">
                  <c:v>2.9832017151678403</c:v>
                </c:pt>
                <c:pt idx="200">
                  <c:v>3.0133340537871405</c:v>
                </c:pt>
                <c:pt idx="201">
                  <c:v>3.0434663873843517</c:v>
                </c:pt>
                <c:pt idx="202">
                  <c:v>3.0735926596140271</c:v>
                </c:pt>
                <c:pt idx="203">
                  <c:v>3.1037067557039775</c:v>
                </c:pt>
                <c:pt idx="204">
                  <c:v>3.1338025043347506</c:v>
                </c:pt>
                <c:pt idx="205">
                  <c:v>3.1638736795660303</c:v>
                </c:pt>
                <c:pt idx="206">
                  <c:v>3.1939140028092581</c:v>
                </c:pt>
                <c:pt idx="207">
                  <c:v>3.2239171448457262</c:v>
                </c:pt>
                <c:pt idx="208">
                  <c:v>3.2538767278893648</c:v>
                </c:pt>
                <c:pt idx="209">
                  <c:v>3.2837863276934103</c:v>
                </c:pt>
                <c:pt idx="210">
                  <c:v>3.3136394757000929</c:v>
                </c:pt>
                <c:pt idx="211">
                  <c:v>3.3434296612324395</c:v>
                </c:pt>
                <c:pt idx="212">
                  <c:v>3.3731503337272781</c:v>
                </c:pt>
                <c:pt idx="213">
                  <c:v>3.4027949050084509</c:v>
                </c:pt>
                <c:pt idx="214">
                  <c:v>3.4323567515992401</c:v>
                </c:pt>
                <c:pt idx="215">
                  <c:v>3.4618292170729599</c:v>
                </c:pt>
                <c:pt idx="216">
                  <c:v>3.4912056144406316</c:v>
                </c:pt>
                <c:pt idx="217">
                  <c:v>3.5204792285746254</c:v>
                </c:pt>
                <c:pt idx="218">
                  <c:v>3.5496433186671146</c:v>
                </c:pt>
                <c:pt idx="219">
                  <c:v>3.5786911207221719</c:v>
                </c:pt>
                <c:pt idx="220">
                  <c:v>3.6076158500802591</c:v>
                </c:pt>
                <c:pt idx="221">
                  <c:v>3.6364107039738922</c:v>
                </c:pt>
                <c:pt idx="222">
                  <c:v>3.6650688641131661</c:v>
                </c:pt>
                <c:pt idx="223">
                  <c:v>3.6935834992998489</c:v>
                </c:pt>
                <c:pt idx="224">
                  <c:v>3.7219477680686794</c:v>
                </c:pt>
                <c:pt idx="225">
                  <c:v>3.7501548213545033</c:v>
                </c:pt>
                <c:pt idx="226">
                  <c:v>3.7781978051838401</c:v>
                </c:pt>
                <c:pt idx="227">
                  <c:v>3.8060698633894434</c:v>
                </c:pt>
                <c:pt idx="228">
                  <c:v>3.8337641403463936</c:v>
                </c:pt>
                <c:pt idx="229">
                  <c:v>3.8612737837282523</c:v>
                </c:pt>
                <c:pt idx="230">
                  <c:v>3.8885919472817427</c:v>
                </c:pt>
                <c:pt idx="231">
                  <c:v>3.9157117936184314</c:v>
                </c:pt>
                <c:pt idx="232">
                  <c:v>3.9426264970218643</c:v>
                </c:pt>
                <c:pt idx="233">
                  <c:v>3.9693292462685501</c:v>
                </c:pt>
                <c:pt idx="234">
                  <c:v>3.995813247461216</c:v>
                </c:pt>
                <c:pt idx="235">
                  <c:v>4.0220717268726984</c:v>
                </c:pt>
                <c:pt idx="236">
                  <c:v>4.0480979337988252</c:v>
                </c:pt>
                <c:pt idx="237">
                  <c:v>4.0738851434186572</c:v>
                </c:pt>
                <c:pt idx="238">
                  <c:v>4.0994266596603826</c:v>
                </c:pt>
                <c:pt idx="239">
                  <c:v>4.1247158180711967</c:v>
                </c:pt>
                <c:pt idx="240">
                  <c:v>4.1497459886894639</c:v>
                </c:pt>
                <c:pt idx="241">
                  <c:v>4.1745105789174435</c:v>
                </c:pt>
                <c:pt idx="242">
                  <c:v>4.1990030363928437</c:v>
                </c:pt>
                <c:pt idx="243">
                  <c:v>4.2232168518575</c:v>
                </c:pt>
                <c:pt idx="244">
                  <c:v>4.2471455620213936</c:v>
                </c:pt>
                <c:pt idx="245">
                  <c:v>4.2707827524202937</c:v>
                </c:pt>
                <c:pt idx="246">
                  <c:v>4.2941220602652468</c:v>
                </c:pt>
                <c:pt idx="247">
                  <c:v>4.3171571772821657</c:v>
                </c:pt>
                <c:pt idx="248">
                  <c:v>4.3398818525397402</c:v>
                </c:pt>
                <c:pt idx="249">
                  <c:v>4.3622898952639195</c:v>
                </c:pt>
                <c:pt idx="250">
                  <c:v>4.3843751776371951</c:v>
                </c:pt>
                <c:pt idx="251">
                  <c:v>4.4061316375809128</c:v>
                </c:pt>
                <c:pt idx="252">
                  <c:v>4.4275532815188683</c:v>
                </c:pt>
                <c:pt idx="253">
                  <c:v>4.4486341871204136</c:v>
                </c:pt>
                <c:pt idx="254">
                  <c:v>4.4693685060213388</c:v>
                </c:pt>
                <c:pt idx="255">
                  <c:v>4.4897504665207624</c:v>
                </c:pt>
                <c:pt idx="256">
                  <c:v>4.5097743762523272</c:v>
                </c:pt>
                <c:pt idx="257">
                  <c:v>4.5294346248279398</c:v>
                </c:pt>
                <c:pt idx="258">
                  <c:v>4.5487256864523591</c:v>
                </c:pt>
                <c:pt idx="259">
                  <c:v>4.567642122506939</c:v>
                </c:pt>
                <c:pt idx="260">
                  <c:v>4.586178584100808</c:v>
                </c:pt>
                <c:pt idx="261">
                  <c:v>4.6043298145878504</c:v>
                </c:pt>
                <c:pt idx="262">
                  <c:v>4.6220906520478025</c:v>
                </c:pt>
                <c:pt idx="263">
                  <c:v>4.6394560317298437</c:v>
                </c:pt>
                <c:pt idx="264">
                  <c:v>4.6564209884570618</c:v>
                </c:pt>
                <c:pt idx="265">
                  <c:v>4.6729806589901877</c:v>
                </c:pt>
                <c:pt idx="266">
                  <c:v>4.6891302843490488</c:v>
                </c:pt>
                <c:pt idx="267">
                  <c:v>4.7048652120901595</c:v>
                </c:pt>
                <c:pt idx="268">
                  <c:v>4.7201808985389482</c:v>
                </c:pt>
                <c:pt idx="269">
                  <c:v>4.7350729109751102</c:v>
                </c:pt>
                <c:pt idx="270">
                  <c:v>4.7495369297696284</c:v>
                </c:pt>
                <c:pt idx="271">
                  <c:v>4.7635687504720021</c:v>
                </c:pt>
                <c:pt idx="272">
                  <c:v>4.7771642858462871</c:v>
                </c:pt>
                <c:pt idx="273">
                  <c:v>4.7903195678545671</c:v>
                </c:pt>
                <c:pt idx="274">
                  <c:v>4.8030307495864966</c:v>
                </c:pt>
                <c:pt idx="275">
                  <c:v>4.8152941071336182</c:v>
                </c:pt>
                <c:pt idx="276">
                  <c:v>4.8271060414071618</c:v>
                </c:pt>
                <c:pt idx="277">
                  <c:v>4.8384630798981014</c:v>
                </c:pt>
                <c:pt idx="278">
                  <c:v>4.8493618783782413</c:v>
                </c:pt>
                <c:pt idx="279">
                  <c:v>4.859799222541187</c:v>
                </c:pt>
                <c:pt idx="280">
                  <c:v>4.8697720295820632</c:v>
                </c:pt>
                <c:pt idx="281">
                  <c:v>4.8792773497148891</c:v>
                </c:pt>
                <c:pt idx="282">
                  <c:v>4.8883123676265772</c:v>
                </c:pt>
                <c:pt idx="283">
                  <c:v>4.8968744038665406</c:v>
                </c:pt>
                <c:pt idx="284">
                  <c:v>4.9049609161709533</c:v>
                </c:pt>
                <c:pt idx="285">
                  <c:v>4.9125695007207533</c:v>
                </c:pt>
                <c:pt idx="286">
                  <c:v>4.9196978933324971</c:v>
                </c:pt>
                <c:pt idx="287">
                  <c:v>4.9263439705812759</c:v>
                </c:pt>
                <c:pt idx="288">
                  <c:v>4.9325057508548689</c:v>
                </c:pt>
                <c:pt idx="289">
                  <c:v>4.9381813953384368</c:v>
                </c:pt>
                <c:pt idx="290">
                  <c:v>4.9433692089290568</c:v>
                </c:pt>
                <c:pt idx="291">
                  <c:v>4.9480676410794597</c:v>
                </c:pt>
                <c:pt idx="292">
                  <c:v>4.9522752865703863</c:v>
                </c:pt>
                <c:pt idx="293">
                  <c:v>4.9559908862110209</c:v>
                </c:pt>
                <c:pt idx="294">
                  <c:v>4.9592133274670207</c:v>
                </c:pt>
                <c:pt idx="295">
                  <c:v>4.9619416450156866</c:v>
                </c:pt>
                <c:pt idx="296">
                  <c:v>4.9641750212279145</c:v>
                </c:pt>
                <c:pt idx="297">
                  <c:v>4.9659127865765509</c:v>
                </c:pt>
                <c:pt idx="298">
                  <c:v>4.9671544199709139</c:v>
                </c:pt>
                <c:pt idx="299">
                  <c:v>4.9678995490172015</c:v>
                </c:pt>
                <c:pt idx="300">
                  <c:v>4.9681479502046422</c:v>
                </c:pt>
                <c:pt idx="301">
                  <c:v>4.9678995490172246</c:v>
                </c:pt>
                <c:pt idx="302">
                  <c:v>4.9671544199709583</c:v>
                </c:pt>
                <c:pt idx="303">
                  <c:v>4.9659127865766175</c:v>
                </c:pt>
                <c:pt idx="304">
                  <c:v>4.9641750212280034</c:v>
                </c:pt>
                <c:pt idx="305">
                  <c:v>4.9619416450157985</c:v>
                </c:pt>
                <c:pt idx="306">
                  <c:v>4.9592133274671522</c:v>
                </c:pt>
                <c:pt idx="307">
                  <c:v>4.9559908862111763</c:v>
                </c:pt>
                <c:pt idx="308">
                  <c:v>4.952275286570563</c:v>
                </c:pt>
                <c:pt idx="309">
                  <c:v>4.9480676410796587</c:v>
                </c:pt>
                <c:pt idx="310">
                  <c:v>4.9433692089292771</c:v>
                </c:pt>
                <c:pt idx="311">
                  <c:v>4.9381813953386784</c:v>
                </c:pt>
                <c:pt idx="312">
                  <c:v>4.9325057508551327</c:v>
                </c:pt>
                <c:pt idx="313">
                  <c:v>4.926343970581561</c:v>
                </c:pt>
                <c:pt idx="314">
                  <c:v>4.9196978933328053</c:v>
                </c:pt>
                <c:pt idx="315">
                  <c:v>4.9125695007210801</c:v>
                </c:pt>
                <c:pt idx="316">
                  <c:v>4.9049609161713033</c:v>
                </c:pt>
                <c:pt idx="317">
                  <c:v>4.896874403866911</c:v>
                </c:pt>
                <c:pt idx="318">
                  <c:v>4.8883123676269697</c:v>
                </c:pt>
                <c:pt idx="319">
                  <c:v>4.8792773497153021</c:v>
                </c:pt>
                <c:pt idx="320">
                  <c:v>4.8697720295824976</c:v>
                </c:pt>
                <c:pt idx="321">
                  <c:v>4.8597992225416418</c:v>
                </c:pt>
                <c:pt idx="322">
                  <c:v>4.8493618783787173</c:v>
                </c:pt>
                <c:pt idx="323">
                  <c:v>4.8384630798985979</c:v>
                </c:pt>
                <c:pt idx="324">
                  <c:v>4.8271060414076787</c:v>
                </c:pt>
                <c:pt idx="325">
                  <c:v>4.8152941071341546</c:v>
                </c:pt>
                <c:pt idx="326">
                  <c:v>4.8030307495870534</c:v>
                </c:pt>
                <c:pt idx="327">
                  <c:v>4.7903195678551436</c:v>
                </c:pt>
                <c:pt idx="328">
                  <c:v>4.777164285846883</c:v>
                </c:pt>
                <c:pt idx="329">
                  <c:v>4.7635687504726176</c:v>
                </c:pt>
                <c:pt idx="330">
                  <c:v>4.7495369297702643</c:v>
                </c:pt>
                <c:pt idx="331">
                  <c:v>4.7350729109757657</c:v>
                </c:pt>
                <c:pt idx="332">
                  <c:v>4.7201808985396223</c:v>
                </c:pt>
                <c:pt idx="333">
                  <c:v>4.7048652120908523</c:v>
                </c:pt>
                <c:pt idx="334">
                  <c:v>4.6891302843497602</c:v>
                </c:pt>
                <c:pt idx="335">
                  <c:v>4.6729806589909169</c:v>
                </c:pt>
                <c:pt idx="336">
                  <c:v>4.6564209884578078</c:v>
                </c:pt>
                <c:pt idx="337">
                  <c:v>4.6394560317306093</c:v>
                </c:pt>
                <c:pt idx="338">
                  <c:v>4.6220906520485858</c:v>
                </c:pt>
                <c:pt idx="339">
                  <c:v>4.6043298145886515</c:v>
                </c:pt>
                <c:pt idx="340">
                  <c:v>4.586178584101626</c:v>
                </c:pt>
                <c:pt idx="341">
                  <c:v>4.5676421225077739</c:v>
                </c:pt>
                <c:pt idx="342">
                  <c:v>4.5487256864532126</c:v>
                </c:pt>
                <c:pt idx="343">
                  <c:v>4.5294346248288084</c:v>
                </c:pt>
                <c:pt idx="344">
                  <c:v>4.5097743762532128</c:v>
                </c:pt>
                <c:pt idx="345">
                  <c:v>4.4897504665216639</c:v>
                </c:pt>
                <c:pt idx="346">
                  <c:v>4.4693685060222546</c:v>
                </c:pt>
                <c:pt idx="347">
                  <c:v>4.4486341871213471</c:v>
                </c:pt>
                <c:pt idx="348">
                  <c:v>4.4275532815198169</c:v>
                </c:pt>
                <c:pt idx="349">
                  <c:v>4.4061316375818764</c:v>
                </c:pt>
                <c:pt idx="350">
                  <c:v>4.384375177638173</c:v>
                </c:pt>
                <c:pt idx="351">
                  <c:v>4.3622898952649116</c:v>
                </c:pt>
                <c:pt idx="352">
                  <c:v>4.3398818525407465</c:v>
                </c:pt>
                <c:pt idx="353">
                  <c:v>4.3171571772831863</c:v>
                </c:pt>
                <c:pt idx="354">
                  <c:v>4.2941220602662806</c:v>
                </c:pt>
                <c:pt idx="355">
                  <c:v>4.2707827524213409</c:v>
                </c:pt>
                <c:pt idx="356">
                  <c:v>4.2471455620224541</c:v>
                </c:pt>
                <c:pt idx="357">
                  <c:v>4.2232168518585738</c:v>
                </c:pt>
                <c:pt idx="358">
                  <c:v>4.1990030363939299</c:v>
                </c:pt>
                <c:pt idx="359">
                  <c:v>4.1745105789185413</c:v>
                </c:pt>
                <c:pt idx="360">
                  <c:v>4.149745988690575</c:v>
                </c:pt>
                <c:pt idx="361">
                  <c:v>4.1247158180723176</c:v>
                </c:pt>
                <c:pt idx="362">
                  <c:v>4.0994266596615159</c:v>
                </c:pt>
                <c:pt idx="363">
                  <c:v>4.073885143419802</c:v>
                </c:pt>
                <c:pt idx="364">
                  <c:v>4.0480979337999798</c:v>
                </c:pt>
                <c:pt idx="365">
                  <c:v>4.0220717268738637</c:v>
                </c:pt>
                <c:pt idx="366">
                  <c:v>3.9958132474623924</c:v>
                </c:pt>
                <c:pt idx="367">
                  <c:v>3.9693292462697358</c:v>
                </c:pt>
                <c:pt idx="368">
                  <c:v>3.9426264970230598</c:v>
                </c:pt>
                <c:pt idx="369">
                  <c:v>3.9157117936196362</c:v>
                </c:pt>
                <c:pt idx="370">
                  <c:v>3.888591947282956</c:v>
                </c:pt>
                <c:pt idx="371">
                  <c:v>3.8612737837294748</c:v>
                </c:pt>
                <c:pt idx="372">
                  <c:v>3.8337641403476246</c:v>
                </c:pt>
                <c:pt idx="373">
                  <c:v>3.806069863390682</c:v>
                </c:pt>
                <c:pt idx="374">
                  <c:v>3.778197805185088</c:v>
                </c:pt>
                <c:pt idx="375">
                  <c:v>3.7501548213557583</c:v>
                </c:pt>
                <c:pt idx="376">
                  <c:v>3.7219477680699407</c:v>
                </c:pt>
                <c:pt idx="377">
                  <c:v>3.6935834993011167</c:v>
                </c:pt>
                <c:pt idx="378">
                  <c:v>3.6650688641144411</c:v>
                </c:pt>
                <c:pt idx="379">
                  <c:v>3.6364107039751739</c:v>
                </c:pt>
                <c:pt idx="380">
                  <c:v>3.6076158500815469</c:v>
                </c:pt>
                <c:pt idx="381">
                  <c:v>3.5786911207234642</c:v>
                </c:pt>
                <c:pt idx="382">
                  <c:v>3.5496433186684135</c:v>
                </c:pt>
                <c:pt idx="383">
                  <c:v>3.5204792285759274</c:v>
                </c:pt>
                <c:pt idx="384">
                  <c:v>3.4912056144419399</c:v>
                </c:pt>
                <c:pt idx="385">
                  <c:v>3.4618292170742726</c:v>
                </c:pt>
                <c:pt idx="386">
                  <c:v>3.4323567516005564</c:v>
                </c:pt>
                <c:pt idx="387">
                  <c:v>3.4027949050097703</c:v>
                </c:pt>
                <c:pt idx="388">
                  <c:v>3.3731503337286015</c:v>
                </c:pt>
                <c:pt idx="389">
                  <c:v>3.3434296612337664</c:v>
                </c:pt>
                <c:pt idx="390">
                  <c:v>3.313639475701422</c:v>
                </c:pt>
                <c:pt idx="391">
                  <c:v>3.2837863276947425</c:v>
                </c:pt>
                <c:pt idx="392">
                  <c:v>3.2538767278906997</c:v>
                </c:pt>
                <c:pt idx="393">
                  <c:v>3.2239171448470634</c:v>
                </c:pt>
                <c:pt idx="394">
                  <c:v>3.1939140028105966</c:v>
                </c:pt>
                <c:pt idx="395">
                  <c:v>3.1638736795673701</c:v>
                </c:pt>
                <c:pt idx="396">
                  <c:v>3.1338025043360926</c:v>
                </c:pt>
                <c:pt idx="397">
                  <c:v>3.1037067557053204</c:v>
                </c:pt>
                <c:pt idx="398">
                  <c:v>3.0735926596153709</c:v>
                </c:pt>
                <c:pt idx="399">
                  <c:v>3.0434663873856951</c:v>
                </c:pt>
                <c:pt idx="400">
                  <c:v>3.0133340537884838</c:v>
                </c:pt>
                <c:pt idx="401">
                  <c:v>2.9832017151691832</c:v>
                </c:pt>
                <c:pt idx="402">
                  <c:v>2.9530753676145935</c:v>
                </c:pt>
                <c:pt idx="403">
                  <c:v>2.9229609451691676</c:v>
                </c:pt>
                <c:pt idx="404">
                  <c:v>2.8928643181001079</c:v>
                </c:pt>
                <c:pt idx="405">
                  <c:v>2.862791291211777</c:v>
                </c:pt>
                <c:pt idx="406">
                  <c:v>2.8327476022099454</c:v>
                </c:pt>
                <c:pt idx="407">
                  <c:v>2.8027389201163446</c:v>
                </c:pt>
                <c:pt idx="408">
                  <c:v>2.7727708437339231</c:v>
                </c:pt>
                <c:pt idx="409">
                  <c:v>2.7428489001632155</c:v>
                </c:pt>
                <c:pt idx="410">
                  <c:v>2.7129785433701561</c:v>
                </c:pt>
                <c:pt idx="411">
                  <c:v>2.6831651528056377</c:v>
                </c:pt>
                <c:pt idx="412">
                  <c:v>2.6534140320770976</c:v>
                </c:pt>
                <c:pt idx="413">
                  <c:v>2.6237304076723329</c:v>
                </c:pt>
                <c:pt idx="414">
                  <c:v>2.594119427735758</c:v>
                </c:pt>
                <c:pt idx="415">
                  <c:v>2.5645861608972331</c:v>
                </c:pt>
                <c:pt idx="416">
                  <c:v>2.5351355951535792</c:v>
                </c:pt>
                <c:pt idx="417">
                  <c:v>2.5057726368028681</c:v>
                </c:pt>
                <c:pt idx="418">
                  <c:v>2.4765021094314914</c:v>
                </c:pt>
                <c:pt idx="419">
                  <c:v>2.4473287529540388</c:v>
                </c:pt>
                <c:pt idx="420">
                  <c:v>2.4182572227059236</c:v>
                </c:pt>
                <c:pt idx="421">
                  <c:v>2.3892920885886921</c:v>
                </c:pt>
                <c:pt idx="422">
                  <c:v>2.3604378342679042</c:v>
                </c:pt>
                <c:pt idx="423">
                  <c:v>2.331698856423436</c:v>
                </c:pt>
                <c:pt idx="424">
                  <c:v>2.3030794640520238</c:v>
                </c:pt>
                <c:pt idx="425">
                  <c:v>2.2745838778218426</c:v>
                </c:pt>
                <c:pt idx="426">
                  <c:v>2.2462162294788572</c:v>
                </c:pt>
                <c:pt idx="427">
                  <c:v>2.2179805613046737</c:v>
                </c:pt>
                <c:pt idx="428">
                  <c:v>2.1898808256255786</c:v>
                </c:pt>
                <c:pt idx="429">
                  <c:v>2.161920884372408</c:v>
                </c:pt>
                <c:pt idx="430">
                  <c:v>2.1341045086908905</c:v>
                </c:pt>
                <c:pt idx="431">
                  <c:v>2.1064353786020344</c:v>
                </c:pt>
                <c:pt idx="432">
                  <c:v>2.0789170827121359</c:v>
                </c:pt>
                <c:pt idx="433">
                  <c:v>2.0515531179719462</c:v>
                </c:pt>
                <c:pt idx="434">
                  <c:v>2.0243468894844878</c:v>
                </c:pt>
                <c:pt idx="435">
                  <c:v>1.9973017103610153</c:v>
                </c:pt>
                <c:pt idx="436">
                  <c:v>1.9704208016245677</c:v>
                </c:pt>
                <c:pt idx="437">
                  <c:v>1.9437072921605263</c:v>
                </c:pt>
                <c:pt idx="438">
                  <c:v>1.9171642187136086</c:v>
                </c:pt>
                <c:pt idx="439">
                  <c:v>1.8907945259306411</c:v>
                </c:pt>
                <c:pt idx="440">
                  <c:v>1.8646010664484851</c:v>
                </c:pt>
                <c:pt idx="441">
                  <c:v>1.8385866010264496</c:v>
                </c:pt>
                <c:pt idx="442">
                  <c:v>1.8127537987224835</c:v>
                </c:pt>
                <c:pt idx="443">
                  <c:v>1.7871052371124525</c:v>
                </c:pt>
                <c:pt idx="444">
                  <c:v>1.7616434025517558</c:v>
                </c:pt>
                <c:pt idx="445">
                  <c:v>1.7363706904785441</c:v>
                </c:pt>
                <c:pt idx="446">
                  <c:v>1.711289405757761</c:v>
                </c:pt>
                <c:pt idx="447">
                  <c:v>1.6864017630652226</c:v>
                </c:pt>
                <c:pt idx="448">
                  <c:v>1.6617098873109342</c:v>
                </c:pt>
                <c:pt idx="449">
                  <c:v>1.6372158141008257</c:v>
                </c:pt>
                <c:pt idx="450">
                  <c:v>1.6129214902360733</c:v>
                </c:pt>
                <c:pt idx="451">
                  <c:v>1.5888287742491454</c:v>
                </c:pt>
                <c:pt idx="452">
                  <c:v>1.5649394369757441</c:v>
                </c:pt>
                <c:pt idx="453">
                  <c:v>1.541255162161729</c:v>
                </c:pt>
                <c:pt idx="454">
                  <c:v>1.5177775471041721</c:v>
                </c:pt>
                <c:pt idx="455">
                  <c:v>1.4945081033256347</c:v>
                </c:pt>
                <c:pt idx="456">
                  <c:v>1.4714482572807559</c:v>
                </c:pt>
                <c:pt idx="457">
                  <c:v>1.4485993510942599</c:v>
                </c:pt>
                <c:pt idx="458">
                  <c:v>1.4259626433294386</c:v>
                </c:pt>
                <c:pt idx="459">
                  <c:v>1.4035393097861975</c:v>
                </c:pt>
                <c:pt idx="460">
                  <c:v>1.3813304443277237</c:v>
                </c:pt>
                <c:pt idx="461">
                  <c:v>1.3593370597348386</c:v>
                </c:pt>
                <c:pt idx="462">
                  <c:v>1.3375600885870924</c:v>
                </c:pt>
                <c:pt idx="463">
                  <c:v>1.3160003841696497</c:v>
                </c:pt>
                <c:pt idx="464">
                  <c:v>1.2946587214050178</c:v>
                </c:pt>
                <c:pt idx="465">
                  <c:v>1.2735357978086714</c:v>
                </c:pt>
                <c:pt idx="466">
                  <c:v>1.2526322344676006</c:v>
                </c:pt>
                <c:pt idx="467">
                  <c:v>1.2319485770408594</c:v>
                </c:pt>
                <c:pt idx="468">
                  <c:v>1.2114852967811247</c:v>
                </c:pt>
                <c:pt idx="469">
                  <c:v>1.1912427915763426</c:v>
                </c:pt>
                <c:pt idx="470">
                  <c:v>1.1712213870104946</c:v>
                </c:pt>
                <c:pt idx="471">
                  <c:v>1.1514213374425402</c:v>
                </c:pt>
                <c:pt idx="472">
                  <c:v>1.131842827102586</c:v>
                </c:pt>
                <c:pt idx="473">
                  <c:v>1.1124859712043498</c:v>
                </c:pt>
                <c:pt idx="474">
                  <c:v>1.0933508170729689</c:v>
                </c:pt>
                <c:pt idx="475">
                  <c:v>1.0744373452872327</c:v>
                </c:pt>
                <c:pt idx="476">
                  <c:v>1.0557454708353051</c:v>
                </c:pt>
                <c:pt idx="477">
                  <c:v>1.0372750442830223</c:v>
                </c:pt>
                <c:pt idx="478">
                  <c:v>1.0190258529538541</c:v>
                </c:pt>
                <c:pt idx="479">
                  <c:v>1.0009976221196184</c:v>
                </c:pt>
                <c:pt idx="480">
                  <c:v>0.98319001620105606</c:v>
                </c:pt>
                <c:pt idx="481">
                  <c:v>0.96560263997738627</c:v>
                </c:pt>
                <c:pt idx="482">
                  <c:v>0.94823503980394686</c:v>
                </c:pt>
                <c:pt idx="483">
                  <c:v>0.93108670483706935</c:v>
                </c:pt>
                <c:pt idx="484">
                  <c:v>0.91415706826532306</c:v>
                </c:pt>
                <c:pt idx="485">
                  <c:v>0.89744550854627658</c:v>
                </c:pt>
                <c:pt idx="486">
                  <c:v>0.88095135064795593</c:v>
                </c:pt>
                <c:pt idx="487">
                  <c:v>0.86467386729416129</c:v>
                </c:pt>
                <c:pt idx="488">
                  <c:v>0.84861228021283919</c:v>
                </c:pt>
                <c:pt idx="489">
                  <c:v>0.83276576138671299</c:v>
                </c:pt>
                <c:pt idx="490">
                  <c:v>0.81713343430537921</c:v>
                </c:pt>
                <c:pt idx="491">
                  <c:v>0.80171437521810929</c:v>
                </c:pt>
                <c:pt idx="492">
                  <c:v>0.78650761438658712</c:v>
                </c:pt>
                <c:pt idx="493">
                  <c:v>0.77151213733684842</c:v>
                </c:pt>
                <c:pt idx="494">
                  <c:v>0.75672688610968863</c:v>
                </c:pt>
                <c:pt idx="495">
                  <c:v>0.74215076050882678</c:v>
                </c:pt>
                <c:pt idx="496">
                  <c:v>0.72778261934612265</c:v>
                </c:pt>
                <c:pt idx="497">
                  <c:v>0.71362128168317307</c:v>
                </c:pt>
                <c:pt idx="498">
                  <c:v>0.69966552806860738</c:v>
                </c:pt>
                <c:pt idx="499">
                  <c:v>0.68591410177044054</c:v>
                </c:pt>
                <c:pt idx="500">
                  <c:v>0.67236571000284118</c:v>
                </c:pt>
                <c:pt idx="501">
                  <c:v>0.65901902514669797</c:v>
                </c:pt>
                <c:pt idx="502">
                  <c:v>0.64587268596338232</c:v>
                </c:pt>
                <c:pt idx="503">
                  <c:v>0.63292529880111703</c:v>
                </c:pt>
                <c:pt idx="504">
                  <c:v>0.62017543879338499</c:v>
                </c:pt>
                <c:pt idx="505">
                  <c:v>0.60762165104882049</c:v>
                </c:pt>
                <c:pt idx="506">
                  <c:v>0.59526245183205495</c:v>
                </c:pt>
                <c:pt idx="507">
                  <c:v>0.58309632973498904</c:v>
                </c:pt>
                <c:pt idx="508">
                  <c:v>0.57112174683799333</c:v>
                </c:pt>
                <c:pt idx="509">
                  <c:v>0.559337139860555</c:v>
                </c:pt>
                <c:pt idx="510">
                  <c:v>0.54774092130089891</c:v>
                </c:pt>
                <c:pt idx="511">
                  <c:v>0.53633148056413704</c:v>
                </c:pt>
                <c:pt idx="512">
                  <c:v>0.5251071850785094</c:v>
                </c:pt>
                <c:pt idx="513">
                  <c:v>0.51406638139930105</c:v>
                </c:pt>
                <c:pt idx="514">
                  <c:v>0.50320739630004141</c:v>
                </c:pt>
                <c:pt idx="515">
                  <c:v>0.49252853785059453</c:v>
                </c:pt>
                <c:pt idx="516">
                  <c:v>0.48202809648178901</c:v>
                </c:pt>
                <c:pt idx="517">
                  <c:v>0.47170434603622696</c:v>
                </c:pt>
                <c:pt idx="518">
                  <c:v>0.46155554480495087</c:v>
                </c:pt>
                <c:pt idx="519">
                  <c:v>0.4515799365496489</c:v>
                </c:pt>
                <c:pt idx="520">
                  <c:v>0.44177575151010684</c:v>
                </c:pt>
                <c:pt idx="521">
                  <c:v>0.43214120739661877</c:v>
                </c:pt>
                <c:pt idx="522">
                  <c:v>0.4226745103671033</c:v>
                </c:pt>
                <c:pt idx="523">
                  <c:v>0.41337385598866566</c:v>
                </c:pt>
                <c:pt idx="524">
                  <c:v>0.40423743018338398</c:v>
                </c:pt>
                <c:pt idx="525">
                  <c:v>0.39526341015809807</c:v>
                </c:pt>
                <c:pt idx="526">
                  <c:v>0.38644996531800302</c:v>
                </c:pt>
                <c:pt idx="527">
                  <c:v>0.37779525816386778</c:v>
                </c:pt>
                <c:pt idx="528">
                  <c:v>0.36929744517269941</c:v>
                </c:pt>
                <c:pt idx="529">
                  <c:v>0.36095467766171208</c:v>
                </c:pt>
                <c:pt idx="530">
                  <c:v>0.35276510263545235</c:v>
                </c:pt>
                <c:pt idx="531">
                  <c:v>0.3447268636159625</c:v>
                </c:pt>
                <c:pt idx="532">
                  <c:v>0.33683810145587256</c:v>
                </c:pt>
                <c:pt idx="533">
                  <c:v>0.32909695513432247</c:v>
                </c:pt>
                <c:pt idx="534">
                  <c:v>0.32150156253563661</c:v>
                </c:pt>
                <c:pt idx="535">
                  <c:v>0.31405006121068391</c:v>
                </c:pt>
                <c:pt idx="536">
                  <c:v>0.30674058912086727</c:v>
                </c:pt>
                <c:pt idx="537">
                  <c:v>0.29957128536470368</c:v>
                </c:pt>
                <c:pt idx="538">
                  <c:v>0.29254029088697003</c:v>
                </c:pt>
                <c:pt idx="539">
                  <c:v>0.28564574917039387</c:v>
                </c:pt>
                <c:pt idx="540">
                  <c:v>0.27888580690989329</c:v>
                </c:pt>
                <c:pt idx="541">
                  <c:v>0.27225861466937185</c:v>
                </c:pt>
                <c:pt idx="542">
                  <c:v>0.26576232752109047</c:v>
                </c:pt>
                <c:pt idx="543">
                  <c:v>0.25939510566765372</c:v>
                </c:pt>
                <c:pt idx="544">
                  <c:v>0.25315511504664834</c:v>
                </c:pt>
                <c:pt idx="545">
                  <c:v>0.24704052791799475</c:v>
                </c:pt>
                <c:pt idx="546">
                  <c:v>0.24104952343407554</c:v>
                </c:pt>
                <c:pt idx="547">
                  <c:v>0.23518028819271627</c:v>
                </c:pt>
                <c:pt idx="548">
                  <c:v>0.22943101677310881</c:v>
                </c:pt>
                <c:pt idx="549">
                  <c:v>0.22379991225476809</c:v>
                </c:pt>
                <c:pt idx="550">
                  <c:v>0.21828518671963174</c:v>
                </c:pt>
                <c:pt idx="551">
                  <c:v>0.21288506173741578</c:v>
                </c:pt>
                <c:pt idx="552">
                  <c:v>0.20759776883434966</c:v>
                </c:pt>
                <c:pt idx="553">
                  <c:v>0.20242154994542194</c:v>
                </c:pt>
                <c:pt idx="554">
                  <c:v>0.19735465785027861</c:v>
                </c:pt>
                <c:pt idx="555">
                  <c:v>0.19239535659291898</c:v>
                </c:pt>
                <c:pt idx="556">
                  <c:v>0.18754192188534688</c:v>
                </c:pt>
                <c:pt idx="557">
                  <c:v>0.18279264149533797</c:v>
                </c:pt>
                <c:pt idx="558">
                  <c:v>0.17814581561849291</c:v>
                </c:pt>
                <c:pt idx="559">
                  <c:v>0.17359975723475468</c:v>
                </c:pt>
                <c:pt idx="560">
                  <c:v>0.16915279244956785</c:v>
                </c:pt>
                <c:pt idx="561">
                  <c:v>0.16480326081987226</c:v>
                </c:pt>
                <c:pt idx="562">
                  <c:v>0.16054951566512335</c:v>
                </c:pt>
                <c:pt idx="563">
                  <c:v>0.15638992436353691</c:v>
                </c:pt>
                <c:pt idx="564">
                  <c:v>0.15232286863376709</c:v>
                </c:pt>
                <c:pt idx="565">
                  <c:v>0.14834674480222187</c:v>
                </c:pt>
                <c:pt idx="566">
                  <c:v>0.14445996405623315</c:v>
                </c:pt>
                <c:pt idx="567">
                  <c:v>0.14066095268329806</c:v>
                </c:pt>
                <c:pt idx="568">
                  <c:v>0.13694815229661278</c:v>
                </c:pt>
                <c:pt idx="569">
                  <c:v>0.13332002004712765</c:v>
                </c:pt>
                <c:pt idx="570">
                  <c:v>0.12977502882234745</c:v>
                </c:pt>
                <c:pt idx="571">
                  <c:v>0.12631166743211367</c:v>
                </c:pt>
                <c:pt idx="572">
                  <c:v>0.12292844078160069</c:v>
                </c:pt>
                <c:pt idx="573">
                  <c:v>0.11962387003176517</c:v>
                </c:pt>
                <c:pt idx="574">
                  <c:v>0.11639649274748692</c:v>
                </c:pt>
                <c:pt idx="575">
                  <c:v>0.11324486303364543</c:v>
                </c:pt>
                <c:pt idx="576">
                  <c:v>0.11016755165937311</c:v>
                </c:pt>
                <c:pt idx="577">
                  <c:v>0.10716314617073321</c:v>
                </c:pt>
                <c:pt idx="578">
                  <c:v>0.10423025099206742</c:v>
                </c:pt>
                <c:pt idx="579">
                  <c:v>0.10136748751626136</c:v>
                </c:pt>
                <c:pt idx="580">
                  <c:v>9.8573494184178143E-2</c:v>
                </c:pt>
                <c:pt idx="581">
                  <c:v>9.5846926553507475E-2</c:v>
                </c:pt>
                <c:pt idx="582">
                  <c:v>9.3186457357281108E-2</c:v>
                </c:pt>
                <c:pt idx="583">
                  <c:v>9.0590776552305532E-2</c:v>
                </c:pt>
                <c:pt idx="584">
                  <c:v>8.8058591357760327E-2</c:v>
                </c:pt>
                <c:pt idx="585">
                  <c:v>8.5588626284215194E-2</c:v>
                </c:pt>
                <c:pt idx="586">
                  <c:v>8.3179623153311663E-2</c:v>
                </c:pt>
                <c:pt idx="587">
                  <c:v>8.0830341108362153E-2</c:v>
                </c:pt>
                <c:pt idx="588">
                  <c:v>7.8539556616112685E-2</c:v>
                </c:pt>
                <c:pt idx="589">
                  <c:v>7.6306063459918208E-2</c:v>
                </c:pt>
                <c:pt idx="590">
                  <c:v>7.4128672724575517E-2</c:v>
                </c:pt>
                <c:pt idx="591">
                  <c:v>7.2006212773061753E-2</c:v>
                </c:pt>
                <c:pt idx="592">
                  <c:v>6.993752921541932E-2</c:v>
                </c:pt>
                <c:pt idx="593">
                  <c:v>6.7921484870032134E-2</c:v>
                </c:pt>
                <c:pt idx="594">
                  <c:v>6.5956959717532793E-2</c:v>
                </c:pt>
                <c:pt idx="595">
                  <c:v>6.4042850847579574E-2</c:v>
                </c:pt>
                <c:pt idx="596">
                  <c:v>6.2178072398741131E-2</c:v>
                </c:pt>
                <c:pt idx="597">
                  <c:v>6.0361555491722604E-2</c:v>
                </c:pt>
                <c:pt idx="598">
                  <c:v>5.859224815616685E-2</c:v>
                </c:pt>
                <c:pt idx="599">
                  <c:v>5.6869115251260524E-2</c:v>
                </c:pt>
                <c:pt idx="600">
                  <c:v>5.5191138380372706E-2</c:v>
                </c:pt>
                <c:pt idx="601">
                  <c:v>5.3557315799952952E-2</c:v>
                </c:pt>
                <c:pt idx="602">
                  <c:v>5.1966662322908995E-2</c:v>
                </c:pt>
                <c:pt idx="603">
                  <c:v>5.041820921668639E-2</c:v>
                </c:pt>
                <c:pt idx="604">
                  <c:v>0</c:v>
                </c:pt>
                <c:pt idx="605">
                  <c:v>0</c:v>
                </c:pt>
                <c:pt idx="606">
                  <c:v>0</c:v>
                </c:pt>
                <c:pt idx="607">
                  <c:v>0</c:v>
                </c:pt>
                <c:pt idx="608">
                  <c:v>0</c:v>
                </c:pt>
                <c:pt idx="609">
                  <c:v>0</c:v>
                </c:pt>
                <c:pt idx="610">
                  <c:v>0</c:v>
                </c:pt>
                <c:pt idx="611">
                  <c:v>0</c:v>
                </c:pt>
                <c:pt idx="612">
                  <c:v>0</c:v>
                </c:pt>
                <c:pt idx="613">
                  <c:v>0</c:v>
                </c:pt>
                <c:pt idx="614">
                  <c:v>0</c:v>
                </c:pt>
                <c:pt idx="615">
                  <c:v>0</c:v>
                </c:pt>
                <c:pt idx="616">
                  <c:v>0</c:v>
                </c:pt>
                <c:pt idx="617">
                  <c:v>0</c:v>
                </c:pt>
                <c:pt idx="618">
                  <c:v>0</c:v>
                </c:pt>
                <c:pt idx="619">
                  <c:v>0</c:v>
                </c:pt>
                <c:pt idx="620">
                  <c:v>0</c:v>
                </c:pt>
                <c:pt idx="621">
                  <c:v>0</c:v>
                </c:pt>
                <c:pt idx="622">
                  <c:v>0</c:v>
                </c:pt>
                <c:pt idx="623">
                  <c:v>0</c:v>
                </c:pt>
                <c:pt idx="624">
                  <c:v>0</c:v>
                </c:pt>
                <c:pt idx="625">
                  <c:v>0</c:v>
                </c:pt>
                <c:pt idx="626">
                  <c:v>0</c:v>
                </c:pt>
                <c:pt idx="627">
                  <c:v>0</c:v>
                </c:pt>
                <c:pt idx="628">
                  <c:v>0</c:v>
                </c:pt>
                <c:pt idx="629">
                  <c:v>0</c:v>
                </c:pt>
                <c:pt idx="630">
                  <c:v>0</c:v>
                </c:pt>
                <c:pt idx="631">
                  <c:v>0</c:v>
                </c:pt>
                <c:pt idx="632">
                  <c:v>0</c:v>
                </c:pt>
                <c:pt idx="633">
                  <c:v>0</c:v>
                </c:pt>
                <c:pt idx="634">
                  <c:v>0</c:v>
                </c:pt>
                <c:pt idx="635">
                  <c:v>0</c:v>
                </c:pt>
                <c:pt idx="636">
                  <c:v>0</c:v>
                </c:pt>
                <c:pt idx="637">
                  <c:v>0</c:v>
                </c:pt>
                <c:pt idx="638">
                  <c:v>0</c:v>
                </c:pt>
                <c:pt idx="639">
                  <c:v>0</c:v>
                </c:pt>
                <c:pt idx="640">
                  <c:v>0</c:v>
                </c:pt>
                <c:pt idx="641">
                  <c:v>0</c:v>
                </c:pt>
                <c:pt idx="642">
                  <c:v>0</c:v>
                </c:pt>
                <c:pt idx="643">
                  <c:v>0</c:v>
                </c:pt>
                <c:pt idx="644">
                  <c:v>0</c:v>
                </c:pt>
                <c:pt idx="645">
                  <c:v>0</c:v>
                </c:pt>
                <c:pt idx="646">
                  <c:v>0</c:v>
                </c:pt>
                <c:pt idx="647">
                  <c:v>0</c:v>
                </c:pt>
                <c:pt idx="648">
                  <c:v>0</c:v>
                </c:pt>
                <c:pt idx="649">
                  <c:v>0</c:v>
                </c:pt>
                <c:pt idx="650">
                  <c:v>0</c:v>
                </c:pt>
                <c:pt idx="651">
                  <c:v>0</c:v>
                </c:pt>
                <c:pt idx="652">
                  <c:v>0</c:v>
                </c:pt>
                <c:pt idx="653">
                  <c:v>0</c:v>
                </c:pt>
                <c:pt idx="654">
                  <c:v>0</c:v>
                </c:pt>
                <c:pt idx="655">
                  <c:v>0</c:v>
                </c:pt>
                <c:pt idx="656">
                  <c:v>0</c:v>
                </c:pt>
                <c:pt idx="657">
                  <c:v>0</c:v>
                </c:pt>
                <c:pt idx="658">
                  <c:v>0</c:v>
                </c:pt>
                <c:pt idx="659">
                  <c:v>0</c:v>
                </c:pt>
                <c:pt idx="660">
                  <c:v>0</c:v>
                </c:pt>
                <c:pt idx="661">
                  <c:v>0</c:v>
                </c:pt>
                <c:pt idx="662">
                  <c:v>0</c:v>
                </c:pt>
                <c:pt idx="663">
                  <c:v>0</c:v>
                </c:pt>
                <c:pt idx="664">
                  <c:v>0</c:v>
                </c:pt>
                <c:pt idx="665">
                  <c:v>0</c:v>
                </c:pt>
                <c:pt idx="666">
                  <c:v>0</c:v>
                </c:pt>
                <c:pt idx="667">
                  <c:v>0</c:v>
                </c:pt>
                <c:pt idx="668">
                  <c:v>0</c:v>
                </c:pt>
                <c:pt idx="669">
                  <c:v>0</c:v>
                </c:pt>
                <c:pt idx="670">
                  <c:v>0</c:v>
                </c:pt>
                <c:pt idx="671">
                  <c:v>0</c:v>
                </c:pt>
                <c:pt idx="672">
                  <c:v>0</c:v>
                </c:pt>
                <c:pt idx="673">
                  <c:v>0</c:v>
                </c:pt>
                <c:pt idx="674">
                  <c:v>0</c:v>
                </c:pt>
                <c:pt idx="675">
                  <c:v>0</c:v>
                </c:pt>
                <c:pt idx="676">
                  <c:v>0</c:v>
                </c:pt>
                <c:pt idx="677">
                  <c:v>0</c:v>
                </c:pt>
                <c:pt idx="678">
                  <c:v>0</c:v>
                </c:pt>
                <c:pt idx="679">
                  <c:v>0</c:v>
                </c:pt>
                <c:pt idx="680">
                  <c:v>0</c:v>
                </c:pt>
                <c:pt idx="681">
                  <c:v>0</c:v>
                </c:pt>
                <c:pt idx="682">
                  <c:v>0</c:v>
                </c:pt>
                <c:pt idx="683">
                  <c:v>0</c:v>
                </c:pt>
                <c:pt idx="684">
                  <c:v>0</c:v>
                </c:pt>
                <c:pt idx="685">
                  <c:v>0</c:v>
                </c:pt>
                <c:pt idx="686">
                  <c:v>0</c:v>
                </c:pt>
                <c:pt idx="687">
                  <c:v>0</c:v>
                </c:pt>
                <c:pt idx="688">
                  <c:v>0</c:v>
                </c:pt>
                <c:pt idx="689">
                  <c:v>0</c:v>
                </c:pt>
                <c:pt idx="690">
                  <c:v>0</c:v>
                </c:pt>
                <c:pt idx="691">
                  <c:v>0</c:v>
                </c:pt>
                <c:pt idx="692">
                  <c:v>0</c:v>
                </c:pt>
                <c:pt idx="693">
                  <c:v>0</c:v>
                </c:pt>
                <c:pt idx="694">
                  <c:v>0</c:v>
                </c:pt>
                <c:pt idx="695">
                  <c:v>0</c:v>
                </c:pt>
                <c:pt idx="696">
                  <c:v>0</c:v>
                </c:pt>
                <c:pt idx="697">
                  <c:v>0</c:v>
                </c:pt>
                <c:pt idx="698">
                  <c:v>0</c:v>
                </c:pt>
                <c:pt idx="699">
                  <c:v>0</c:v>
                </c:pt>
                <c:pt idx="700">
                  <c:v>0</c:v>
                </c:pt>
                <c:pt idx="701">
                  <c:v>0</c:v>
                </c:pt>
                <c:pt idx="702">
                  <c:v>0</c:v>
                </c:pt>
                <c:pt idx="703">
                  <c:v>0</c:v>
                </c:pt>
                <c:pt idx="704">
                  <c:v>0</c:v>
                </c:pt>
                <c:pt idx="705">
                  <c:v>0</c:v>
                </c:pt>
                <c:pt idx="706">
                  <c:v>0</c:v>
                </c:pt>
                <c:pt idx="707">
                  <c:v>0</c:v>
                </c:pt>
                <c:pt idx="708">
                  <c:v>0</c:v>
                </c:pt>
                <c:pt idx="709">
                  <c:v>0</c:v>
                </c:pt>
                <c:pt idx="710">
                  <c:v>0</c:v>
                </c:pt>
                <c:pt idx="711">
                  <c:v>0</c:v>
                </c:pt>
                <c:pt idx="712">
                  <c:v>0</c:v>
                </c:pt>
                <c:pt idx="713">
                  <c:v>0</c:v>
                </c:pt>
                <c:pt idx="714">
                  <c:v>0</c:v>
                </c:pt>
                <c:pt idx="715">
                  <c:v>0</c:v>
                </c:pt>
                <c:pt idx="716">
                  <c:v>0</c:v>
                </c:pt>
                <c:pt idx="717">
                  <c:v>0</c:v>
                </c:pt>
                <c:pt idx="718">
                  <c:v>0</c:v>
                </c:pt>
                <c:pt idx="719">
                  <c:v>0</c:v>
                </c:pt>
                <c:pt idx="720">
                  <c:v>0</c:v>
                </c:pt>
                <c:pt idx="721">
                  <c:v>0</c:v>
                </c:pt>
                <c:pt idx="722">
                  <c:v>0</c:v>
                </c:pt>
                <c:pt idx="723">
                  <c:v>0</c:v>
                </c:pt>
                <c:pt idx="724">
                  <c:v>0</c:v>
                </c:pt>
                <c:pt idx="725">
                  <c:v>0</c:v>
                </c:pt>
                <c:pt idx="726">
                  <c:v>0</c:v>
                </c:pt>
                <c:pt idx="727">
                  <c:v>0</c:v>
                </c:pt>
                <c:pt idx="728">
                  <c:v>0</c:v>
                </c:pt>
                <c:pt idx="729">
                  <c:v>0</c:v>
                </c:pt>
                <c:pt idx="730">
                  <c:v>0</c:v>
                </c:pt>
                <c:pt idx="731">
                  <c:v>0</c:v>
                </c:pt>
                <c:pt idx="732">
                  <c:v>0</c:v>
                </c:pt>
                <c:pt idx="733">
                  <c:v>0</c:v>
                </c:pt>
                <c:pt idx="734">
                  <c:v>0</c:v>
                </c:pt>
                <c:pt idx="735">
                  <c:v>0</c:v>
                </c:pt>
                <c:pt idx="736">
                  <c:v>0</c:v>
                </c:pt>
                <c:pt idx="737">
                  <c:v>0</c:v>
                </c:pt>
                <c:pt idx="738">
                  <c:v>0</c:v>
                </c:pt>
                <c:pt idx="739">
                  <c:v>0</c:v>
                </c:pt>
                <c:pt idx="740">
                  <c:v>0</c:v>
                </c:pt>
                <c:pt idx="741">
                  <c:v>0</c:v>
                </c:pt>
                <c:pt idx="742">
                  <c:v>0</c:v>
                </c:pt>
                <c:pt idx="743">
                  <c:v>0</c:v>
                </c:pt>
                <c:pt idx="744">
                  <c:v>0</c:v>
                </c:pt>
                <c:pt idx="745">
                  <c:v>0</c:v>
                </c:pt>
                <c:pt idx="746">
                  <c:v>0</c:v>
                </c:pt>
                <c:pt idx="747">
                  <c:v>0</c:v>
                </c:pt>
                <c:pt idx="748">
                  <c:v>0</c:v>
                </c:pt>
                <c:pt idx="749">
                  <c:v>0</c:v>
                </c:pt>
                <c:pt idx="750">
                  <c:v>0</c:v>
                </c:pt>
                <c:pt idx="751">
                  <c:v>0</c:v>
                </c:pt>
                <c:pt idx="752">
                  <c:v>0</c:v>
                </c:pt>
                <c:pt idx="753">
                  <c:v>0</c:v>
                </c:pt>
                <c:pt idx="754">
                  <c:v>0</c:v>
                </c:pt>
                <c:pt idx="755">
                  <c:v>0</c:v>
                </c:pt>
                <c:pt idx="756">
                  <c:v>0</c:v>
                </c:pt>
                <c:pt idx="757">
                  <c:v>0</c:v>
                </c:pt>
                <c:pt idx="758">
                  <c:v>0</c:v>
                </c:pt>
                <c:pt idx="759">
                  <c:v>0</c:v>
                </c:pt>
                <c:pt idx="760">
                  <c:v>0</c:v>
                </c:pt>
                <c:pt idx="761">
                  <c:v>0</c:v>
                </c:pt>
                <c:pt idx="762">
                  <c:v>0</c:v>
                </c:pt>
                <c:pt idx="763">
                  <c:v>0</c:v>
                </c:pt>
                <c:pt idx="764">
                  <c:v>0</c:v>
                </c:pt>
                <c:pt idx="765">
                  <c:v>0</c:v>
                </c:pt>
                <c:pt idx="766">
                  <c:v>0</c:v>
                </c:pt>
                <c:pt idx="767">
                  <c:v>0</c:v>
                </c:pt>
                <c:pt idx="768">
                  <c:v>0</c:v>
                </c:pt>
                <c:pt idx="769">
                  <c:v>0</c:v>
                </c:pt>
                <c:pt idx="770">
                  <c:v>0</c:v>
                </c:pt>
                <c:pt idx="771">
                  <c:v>0</c:v>
                </c:pt>
                <c:pt idx="772">
                  <c:v>0</c:v>
                </c:pt>
                <c:pt idx="773">
                  <c:v>0</c:v>
                </c:pt>
                <c:pt idx="774">
                  <c:v>0</c:v>
                </c:pt>
                <c:pt idx="775">
                  <c:v>0</c:v>
                </c:pt>
                <c:pt idx="776">
                  <c:v>0</c:v>
                </c:pt>
                <c:pt idx="777">
                  <c:v>0</c:v>
                </c:pt>
                <c:pt idx="778">
                  <c:v>0</c:v>
                </c:pt>
                <c:pt idx="779">
                  <c:v>0</c:v>
                </c:pt>
                <c:pt idx="780">
                  <c:v>0</c:v>
                </c:pt>
                <c:pt idx="781">
                  <c:v>0</c:v>
                </c:pt>
                <c:pt idx="782">
                  <c:v>0</c:v>
                </c:pt>
                <c:pt idx="783">
                  <c:v>0</c:v>
                </c:pt>
                <c:pt idx="784">
                  <c:v>0</c:v>
                </c:pt>
                <c:pt idx="785">
                  <c:v>0</c:v>
                </c:pt>
                <c:pt idx="786">
                  <c:v>0</c:v>
                </c:pt>
                <c:pt idx="787">
                  <c:v>0</c:v>
                </c:pt>
                <c:pt idx="788">
                  <c:v>0</c:v>
                </c:pt>
                <c:pt idx="789">
                  <c:v>0</c:v>
                </c:pt>
                <c:pt idx="790">
                  <c:v>0</c:v>
                </c:pt>
                <c:pt idx="791">
                  <c:v>0</c:v>
                </c:pt>
                <c:pt idx="792">
                  <c:v>0</c:v>
                </c:pt>
                <c:pt idx="793">
                  <c:v>0</c:v>
                </c:pt>
                <c:pt idx="794">
                  <c:v>0</c:v>
                </c:pt>
                <c:pt idx="795">
                  <c:v>0</c:v>
                </c:pt>
                <c:pt idx="796">
                  <c:v>0</c:v>
                </c:pt>
                <c:pt idx="797">
                  <c:v>0</c:v>
                </c:pt>
                <c:pt idx="798">
                  <c:v>0</c:v>
                </c:pt>
                <c:pt idx="799">
                  <c:v>0</c:v>
                </c:pt>
                <c:pt idx="800">
                  <c:v>0</c:v>
                </c:pt>
                <c:pt idx="801">
                  <c:v>0</c:v>
                </c:pt>
                <c:pt idx="802">
                  <c:v>0</c:v>
                </c:pt>
                <c:pt idx="803">
                  <c:v>0</c:v>
                </c:pt>
                <c:pt idx="804">
                  <c:v>0</c:v>
                </c:pt>
                <c:pt idx="805">
                  <c:v>0</c:v>
                </c:pt>
                <c:pt idx="806">
                  <c:v>0</c:v>
                </c:pt>
                <c:pt idx="807">
                  <c:v>0</c:v>
                </c:pt>
                <c:pt idx="808">
                  <c:v>0</c:v>
                </c:pt>
                <c:pt idx="809">
                  <c:v>0</c:v>
                </c:pt>
                <c:pt idx="810">
                  <c:v>0</c:v>
                </c:pt>
                <c:pt idx="811">
                  <c:v>0</c:v>
                </c:pt>
                <c:pt idx="812">
                  <c:v>0</c:v>
                </c:pt>
                <c:pt idx="813">
                  <c:v>0</c:v>
                </c:pt>
                <c:pt idx="814">
                  <c:v>0</c:v>
                </c:pt>
                <c:pt idx="815">
                  <c:v>0</c:v>
                </c:pt>
                <c:pt idx="816">
                  <c:v>0</c:v>
                </c:pt>
                <c:pt idx="817">
                  <c:v>0</c:v>
                </c:pt>
                <c:pt idx="818">
                  <c:v>0</c:v>
                </c:pt>
                <c:pt idx="819">
                  <c:v>0</c:v>
                </c:pt>
                <c:pt idx="820">
                  <c:v>0</c:v>
                </c:pt>
                <c:pt idx="821">
                  <c:v>0</c:v>
                </c:pt>
                <c:pt idx="822">
                  <c:v>0</c:v>
                </c:pt>
                <c:pt idx="823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382-4089-B5BA-EAF770D0D2A2}"/>
            </c:ext>
          </c:extLst>
        </c:ser>
        <c:ser>
          <c:idx val="1"/>
          <c:order val="1"/>
          <c:spPr>
            <a:noFill/>
            <a:ln>
              <a:solidFill>
                <a:schemeClr val="tx1"/>
              </a:solidFill>
              <a:prstDash val="dash"/>
            </a:ln>
            <a:effectLst/>
          </c:spPr>
          <c:cat>
            <c:numRef>
              <c:f>NormDistr!$B$14:$B$837</c:f>
              <c:numCache>
                <c:formatCode>0.0</c:formatCode>
                <c:ptCount val="824"/>
                <c:pt idx="0">
                  <c:v>75.91</c:v>
                </c:pt>
                <c:pt idx="1">
                  <c:v>75.990299999999991</c:v>
                </c:pt>
                <c:pt idx="2">
                  <c:v>76.070599999999985</c:v>
                </c:pt>
                <c:pt idx="3">
                  <c:v>76.150899999999979</c:v>
                </c:pt>
                <c:pt idx="4">
                  <c:v>76.231199999999973</c:v>
                </c:pt>
                <c:pt idx="5">
                  <c:v>76.311499999999967</c:v>
                </c:pt>
                <c:pt idx="6">
                  <c:v>76.391799999999961</c:v>
                </c:pt>
                <c:pt idx="7">
                  <c:v>76.472099999999955</c:v>
                </c:pt>
                <c:pt idx="8">
                  <c:v>76.552399999999949</c:v>
                </c:pt>
                <c:pt idx="9">
                  <c:v>76.632699999999943</c:v>
                </c:pt>
                <c:pt idx="10">
                  <c:v>76.712999999999937</c:v>
                </c:pt>
                <c:pt idx="11">
                  <c:v>76.793299999999931</c:v>
                </c:pt>
                <c:pt idx="12">
                  <c:v>76.873599999999925</c:v>
                </c:pt>
                <c:pt idx="13">
                  <c:v>76.953899999999919</c:v>
                </c:pt>
                <c:pt idx="14">
                  <c:v>77.034199999999913</c:v>
                </c:pt>
                <c:pt idx="15">
                  <c:v>77.114499999999907</c:v>
                </c:pt>
                <c:pt idx="16">
                  <c:v>77.194799999999901</c:v>
                </c:pt>
                <c:pt idx="17">
                  <c:v>77.275099999999895</c:v>
                </c:pt>
                <c:pt idx="18">
                  <c:v>77.355399999999889</c:v>
                </c:pt>
                <c:pt idx="19">
                  <c:v>77.435699999999883</c:v>
                </c:pt>
                <c:pt idx="20">
                  <c:v>77.515999999999877</c:v>
                </c:pt>
                <c:pt idx="21">
                  <c:v>77.596299999999871</c:v>
                </c:pt>
                <c:pt idx="22">
                  <c:v>77.676599999999866</c:v>
                </c:pt>
                <c:pt idx="23">
                  <c:v>77.75689999999986</c:v>
                </c:pt>
                <c:pt idx="24">
                  <c:v>77.837199999999854</c:v>
                </c:pt>
                <c:pt idx="25">
                  <c:v>77.917499999999848</c:v>
                </c:pt>
                <c:pt idx="26">
                  <c:v>77.997799999999842</c:v>
                </c:pt>
                <c:pt idx="27">
                  <c:v>78.078099999999836</c:v>
                </c:pt>
                <c:pt idx="28">
                  <c:v>78.15839999999983</c:v>
                </c:pt>
                <c:pt idx="29">
                  <c:v>78.238699999999824</c:v>
                </c:pt>
                <c:pt idx="30">
                  <c:v>78.318999999999818</c:v>
                </c:pt>
                <c:pt idx="31">
                  <c:v>78.399299999999812</c:v>
                </c:pt>
                <c:pt idx="32">
                  <c:v>78.479599999999806</c:v>
                </c:pt>
                <c:pt idx="33">
                  <c:v>78.5598999999998</c:v>
                </c:pt>
                <c:pt idx="34">
                  <c:v>78.640199999999794</c:v>
                </c:pt>
                <c:pt idx="35">
                  <c:v>78.720499999999788</c:v>
                </c:pt>
                <c:pt idx="36">
                  <c:v>78.800799999999782</c:v>
                </c:pt>
                <c:pt idx="37">
                  <c:v>78.881099999999776</c:v>
                </c:pt>
                <c:pt idx="38">
                  <c:v>78.96139999999977</c:v>
                </c:pt>
                <c:pt idx="39">
                  <c:v>79.041699999999764</c:v>
                </c:pt>
                <c:pt idx="40">
                  <c:v>79.121999999999758</c:v>
                </c:pt>
                <c:pt idx="41">
                  <c:v>79.202299999999752</c:v>
                </c:pt>
                <c:pt idx="42">
                  <c:v>79.282599999999746</c:v>
                </c:pt>
                <c:pt idx="43">
                  <c:v>79.36289999999974</c:v>
                </c:pt>
                <c:pt idx="44">
                  <c:v>79.443199999999734</c:v>
                </c:pt>
                <c:pt idx="45">
                  <c:v>79.523499999999729</c:v>
                </c:pt>
                <c:pt idx="46">
                  <c:v>79.603799999999723</c:v>
                </c:pt>
                <c:pt idx="47">
                  <c:v>79.684099999999717</c:v>
                </c:pt>
                <c:pt idx="48">
                  <c:v>79.764399999999711</c:v>
                </c:pt>
                <c:pt idx="49">
                  <c:v>79.844699999999705</c:v>
                </c:pt>
                <c:pt idx="50">
                  <c:v>79.924999999999699</c:v>
                </c:pt>
                <c:pt idx="51">
                  <c:v>80.005299999999693</c:v>
                </c:pt>
                <c:pt idx="52">
                  <c:v>80.085599999999687</c:v>
                </c:pt>
                <c:pt idx="53">
                  <c:v>80.165899999999681</c:v>
                </c:pt>
                <c:pt idx="54">
                  <c:v>80.246199999999675</c:v>
                </c:pt>
                <c:pt idx="55">
                  <c:v>80.326499999999669</c:v>
                </c:pt>
                <c:pt idx="56">
                  <c:v>80.406799999999663</c:v>
                </c:pt>
                <c:pt idx="57">
                  <c:v>80.487099999999657</c:v>
                </c:pt>
                <c:pt idx="58">
                  <c:v>80.567399999999651</c:v>
                </c:pt>
                <c:pt idx="59">
                  <c:v>80.647699999999645</c:v>
                </c:pt>
                <c:pt idx="60">
                  <c:v>80.727999999999639</c:v>
                </c:pt>
                <c:pt idx="61">
                  <c:v>80.808299999999633</c:v>
                </c:pt>
                <c:pt idx="62">
                  <c:v>80.888599999999627</c:v>
                </c:pt>
                <c:pt idx="63">
                  <c:v>80.968899999999621</c:v>
                </c:pt>
                <c:pt idx="64">
                  <c:v>81.049199999999615</c:v>
                </c:pt>
                <c:pt idx="65">
                  <c:v>81.129499999999609</c:v>
                </c:pt>
                <c:pt idx="66">
                  <c:v>81.209799999999603</c:v>
                </c:pt>
                <c:pt idx="67">
                  <c:v>81.290099999999597</c:v>
                </c:pt>
                <c:pt idx="68">
                  <c:v>81.370399999999592</c:v>
                </c:pt>
                <c:pt idx="69">
                  <c:v>81.450699999999586</c:v>
                </c:pt>
                <c:pt idx="70">
                  <c:v>81.53099999999958</c:v>
                </c:pt>
                <c:pt idx="71">
                  <c:v>81.611299999999574</c:v>
                </c:pt>
                <c:pt idx="72">
                  <c:v>81.691599999999568</c:v>
                </c:pt>
                <c:pt idx="73">
                  <c:v>81.771899999999562</c:v>
                </c:pt>
                <c:pt idx="74">
                  <c:v>81.852199999999556</c:v>
                </c:pt>
                <c:pt idx="75">
                  <c:v>81.93249999999955</c:v>
                </c:pt>
                <c:pt idx="76">
                  <c:v>82.012799999999544</c:v>
                </c:pt>
                <c:pt idx="77">
                  <c:v>82.093099999999538</c:v>
                </c:pt>
                <c:pt idx="78">
                  <c:v>82.173399999999532</c:v>
                </c:pt>
                <c:pt idx="79">
                  <c:v>82.253699999999526</c:v>
                </c:pt>
                <c:pt idx="80">
                  <c:v>82.33399999999952</c:v>
                </c:pt>
                <c:pt idx="81">
                  <c:v>82.414299999999514</c:v>
                </c:pt>
                <c:pt idx="82">
                  <c:v>82.494599999999508</c:v>
                </c:pt>
                <c:pt idx="83">
                  <c:v>82.574899999999502</c:v>
                </c:pt>
                <c:pt idx="84">
                  <c:v>82.655199999999496</c:v>
                </c:pt>
                <c:pt idx="85">
                  <c:v>82.73549999999949</c:v>
                </c:pt>
                <c:pt idx="86">
                  <c:v>82.815799999999484</c:v>
                </c:pt>
                <c:pt idx="87">
                  <c:v>82.896099999999478</c:v>
                </c:pt>
                <c:pt idx="88">
                  <c:v>82.976399999999472</c:v>
                </c:pt>
                <c:pt idx="89">
                  <c:v>83.056699999999466</c:v>
                </c:pt>
                <c:pt idx="90">
                  <c:v>83.13699999999946</c:v>
                </c:pt>
                <c:pt idx="91">
                  <c:v>83.217299999999454</c:v>
                </c:pt>
                <c:pt idx="92">
                  <c:v>83.297599999999449</c:v>
                </c:pt>
                <c:pt idx="93">
                  <c:v>83.377899999999443</c:v>
                </c:pt>
                <c:pt idx="94">
                  <c:v>83.458199999999437</c:v>
                </c:pt>
                <c:pt idx="95">
                  <c:v>83.538499999999431</c:v>
                </c:pt>
                <c:pt idx="96">
                  <c:v>83.618799999999425</c:v>
                </c:pt>
                <c:pt idx="97">
                  <c:v>83.699099999999419</c:v>
                </c:pt>
                <c:pt idx="98">
                  <c:v>83.779399999999413</c:v>
                </c:pt>
                <c:pt idx="99">
                  <c:v>83.859699999999407</c:v>
                </c:pt>
                <c:pt idx="100">
                  <c:v>83.939999999999401</c:v>
                </c:pt>
                <c:pt idx="101">
                  <c:v>84.020299999999395</c:v>
                </c:pt>
                <c:pt idx="102">
                  <c:v>84.100599999999389</c:v>
                </c:pt>
                <c:pt idx="103">
                  <c:v>84.180899999999383</c:v>
                </c:pt>
                <c:pt idx="104">
                  <c:v>84.261199999999377</c:v>
                </c:pt>
                <c:pt idx="105">
                  <c:v>84.341499999999371</c:v>
                </c:pt>
                <c:pt idx="106">
                  <c:v>84.421799999999365</c:v>
                </c:pt>
                <c:pt idx="107">
                  <c:v>84.502099999999359</c:v>
                </c:pt>
                <c:pt idx="108">
                  <c:v>84.582399999999353</c:v>
                </c:pt>
                <c:pt idx="109">
                  <c:v>84.662699999999347</c:v>
                </c:pt>
                <c:pt idx="110">
                  <c:v>84.742999999999341</c:v>
                </c:pt>
                <c:pt idx="111">
                  <c:v>84.823299999999335</c:v>
                </c:pt>
                <c:pt idx="112">
                  <c:v>84.903599999999329</c:v>
                </c:pt>
                <c:pt idx="113">
                  <c:v>84.983899999999323</c:v>
                </c:pt>
                <c:pt idx="114">
                  <c:v>85.064199999999317</c:v>
                </c:pt>
                <c:pt idx="115">
                  <c:v>85.144499999999312</c:v>
                </c:pt>
                <c:pt idx="116">
                  <c:v>85.224799999999306</c:v>
                </c:pt>
                <c:pt idx="117">
                  <c:v>85.3050999999993</c:v>
                </c:pt>
                <c:pt idx="118">
                  <c:v>85.385399999999294</c:v>
                </c:pt>
                <c:pt idx="119">
                  <c:v>85.465699999999288</c:v>
                </c:pt>
                <c:pt idx="120">
                  <c:v>85.545999999999282</c:v>
                </c:pt>
                <c:pt idx="121">
                  <c:v>85.626299999999276</c:v>
                </c:pt>
                <c:pt idx="122">
                  <c:v>85.70659999999927</c:v>
                </c:pt>
                <c:pt idx="123">
                  <c:v>85.786899999999264</c:v>
                </c:pt>
                <c:pt idx="124">
                  <c:v>85.867199999999258</c:v>
                </c:pt>
                <c:pt idx="125">
                  <c:v>85.947499999999252</c:v>
                </c:pt>
                <c:pt idx="126">
                  <c:v>86.027799999999246</c:v>
                </c:pt>
                <c:pt idx="127">
                  <c:v>86.10809999999924</c:v>
                </c:pt>
                <c:pt idx="128">
                  <c:v>86.188399999999234</c:v>
                </c:pt>
                <c:pt idx="129">
                  <c:v>86.268699999999228</c:v>
                </c:pt>
                <c:pt idx="130">
                  <c:v>86.348999999999222</c:v>
                </c:pt>
                <c:pt idx="131">
                  <c:v>86.429299999999216</c:v>
                </c:pt>
                <c:pt idx="132">
                  <c:v>86.50959999999921</c:v>
                </c:pt>
                <c:pt idx="133">
                  <c:v>86.589899999999204</c:v>
                </c:pt>
                <c:pt idx="134">
                  <c:v>86.670199999999198</c:v>
                </c:pt>
                <c:pt idx="135">
                  <c:v>86.750499999999192</c:v>
                </c:pt>
                <c:pt idx="136">
                  <c:v>86.830799999999186</c:v>
                </c:pt>
                <c:pt idx="137">
                  <c:v>86.91109999999918</c:v>
                </c:pt>
                <c:pt idx="138">
                  <c:v>86.991399999999174</c:v>
                </c:pt>
                <c:pt idx="139">
                  <c:v>87.071699999999169</c:v>
                </c:pt>
                <c:pt idx="140">
                  <c:v>87.151999999999163</c:v>
                </c:pt>
                <c:pt idx="141">
                  <c:v>87.232299999999157</c:v>
                </c:pt>
                <c:pt idx="142">
                  <c:v>87.312599999999151</c:v>
                </c:pt>
                <c:pt idx="143">
                  <c:v>87.392899999999145</c:v>
                </c:pt>
                <c:pt idx="144">
                  <c:v>87.473199999999139</c:v>
                </c:pt>
                <c:pt idx="145">
                  <c:v>87.553499999999133</c:v>
                </c:pt>
                <c:pt idx="146">
                  <c:v>87.633799999999127</c:v>
                </c:pt>
                <c:pt idx="147">
                  <c:v>87.714099999999121</c:v>
                </c:pt>
                <c:pt idx="148">
                  <c:v>87.794399999999115</c:v>
                </c:pt>
                <c:pt idx="149">
                  <c:v>87.874699999999109</c:v>
                </c:pt>
                <c:pt idx="150">
                  <c:v>87.954999999999103</c:v>
                </c:pt>
                <c:pt idx="151">
                  <c:v>88.035299999999097</c:v>
                </c:pt>
                <c:pt idx="152">
                  <c:v>88.115599999999091</c:v>
                </c:pt>
                <c:pt idx="153">
                  <c:v>88.195899999999085</c:v>
                </c:pt>
                <c:pt idx="154">
                  <c:v>88.276199999999079</c:v>
                </c:pt>
                <c:pt idx="155">
                  <c:v>88.356499999999073</c:v>
                </c:pt>
                <c:pt idx="156">
                  <c:v>88.436799999999067</c:v>
                </c:pt>
                <c:pt idx="157">
                  <c:v>88.517099999999061</c:v>
                </c:pt>
                <c:pt idx="158">
                  <c:v>88.597399999999055</c:v>
                </c:pt>
                <c:pt idx="159">
                  <c:v>88.677699999999049</c:v>
                </c:pt>
                <c:pt idx="160">
                  <c:v>88.757999999999043</c:v>
                </c:pt>
                <c:pt idx="161">
                  <c:v>88.838299999999037</c:v>
                </c:pt>
                <c:pt idx="162">
                  <c:v>88.918599999999032</c:v>
                </c:pt>
                <c:pt idx="163">
                  <c:v>88.998899999999026</c:v>
                </c:pt>
                <c:pt idx="164">
                  <c:v>89.07919999999902</c:v>
                </c:pt>
                <c:pt idx="165">
                  <c:v>89.159499999999014</c:v>
                </c:pt>
                <c:pt idx="166">
                  <c:v>89.239799999999008</c:v>
                </c:pt>
                <c:pt idx="167">
                  <c:v>89.320099999999002</c:v>
                </c:pt>
                <c:pt idx="168">
                  <c:v>89.400399999998996</c:v>
                </c:pt>
                <c:pt idx="169">
                  <c:v>89.48069999999899</c:v>
                </c:pt>
                <c:pt idx="170">
                  <c:v>89.560999999998984</c:v>
                </c:pt>
                <c:pt idx="171">
                  <c:v>89.641299999998978</c:v>
                </c:pt>
                <c:pt idx="172">
                  <c:v>89.721599999998972</c:v>
                </c:pt>
                <c:pt idx="173">
                  <c:v>89.801899999998966</c:v>
                </c:pt>
                <c:pt idx="174">
                  <c:v>89.88219999999896</c:v>
                </c:pt>
                <c:pt idx="175">
                  <c:v>89.962499999998954</c:v>
                </c:pt>
                <c:pt idx="176">
                  <c:v>90.042799999998948</c:v>
                </c:pt>
                <c:pt idx="177">
                  <c:v>90.123099999998942</c:v>
                </c:pt>
                <c:pt idx="178">
                  <c:v>90.203399999998936</c:v>
                </c:pt>
                <c:pt idx="179">
                  <c:v>90.28369999999893</c:v>
                </c:pt>
                <c:pt idx="180">
                  <c:v>90.363999999998924</c:v>
                </c:pt>
                <c:pt idx="181">
                  <c:v>90.444299999998918</c:v>
                </c:pt>
                <c:pt idx="182">
                  <c:v>90.524599999998912</c:v>
                </c:pt>
                <c:pt idx="183">
                  <c:v>90.604899999998906</c:v>
                </c:pt>
                <c:pt idx="184">
                  <c:v>90.6851999999989</c:v>
                </c:pt>
                <c:pt idx="185">
                  <c:v>90.765499999998895</c:v>
                </c:pt>
                <c:pt idx="186">
                  <c:v>90.845799999998889</c:v>
                </c:pt>
                <c:pt idx="187">
                  <c:v>90.926099999998883</c:v>
                </c:pt>
                <c:pt idx="188">
                  <c:v>91.006399999998877</c:v>
                </c:pt>
                <c:pt idx="189">
                  <c:v>91.086699999998871</c:v>
                </c:pt>
                <c:pt idx="190">
                  <c:v>91.166999999998865</c:v>
                </c:pt>
                <c:pt idx="191">
                  <c:v>91.247299999998859</c:v>
                </c:pt>
                <c:pt idx="192">
                  <c:v>91.327599999998853</c:v>
                </c:pt>
                <c:pt idx="193">
                  <c:v>91.407899999998847</c:v>
                </c:pt>
                <c:pt idx="194">
                  <c:v>91.488199999998841</c:v>
                </c:pt>
                <c:pt idx="195">
                  <c:v>91.568499999998835</c:v>
                </c:pt>
                <c:pt idx="196">
                  <c:v>91.648799999998829</c:v>
                </c:pt>
                <c:pt idx="197">
                  <c:v>91.729099999998823</c:v>
                </c:pt>
                <c:pt idx="198">
                  <c:v>91.809399999998817</c:v>
                </c:pt>
                <c:pt idx="199">
                  <c:v>91.889699999998811</c:v>
                </c:pt>
                <c:pt idx="200">
                  <c:v>91.969999999998805</c:v>
                </c:pt>
                <c:pt idx="201">
                  <c:v>92.050299999998799</c:v>
                </c:pt>
                <c:pt idx="202">
                  <c:v>92.130599999998793</c:v>
                </c:pt>
                <c:pt idx="203">
                  <c:v>92.210899999998787</c:v>
                </c:pt>
                <c:pt idx="204">
                  <c:v>92.291199999998781</c:v>
                </c:pt>
                <c:pt idx="205">
                  <c:v>92.371499999998775</c:v>
                </c:pt>
                <c:pt idx="206">
                  <c:v>92.451799999998769</c:v>
                </c:pt>
                <c:pt idx="207">
                  <c:v>92.532099999998763</c:v>
                </c:pt>
                <c:pt idx="208">
                  <c:v>92.612399999998757</c:v>
                </c:pt>
                <c:pt idx="209">
                  <c:v>92.692699999998752</c:v>
                </c:pt>
                <c:pt idx="210">
                  <c:v>92.772999999998746</c:v>
                </c:pt>
                <c:pt idx="211">
                  <c:v>92.85329999999874</c:v>
                </c:pt>
                <c:pt idx="212">
                  <c:v>92.933599999998734</c:v>
                </c:pt>
                <c:pt idx="213">
                  <c:v>93.013899999998728</c:v>
                </c:pt>
                <c:pt idx="214">
                  <c:v>93.094199999998722</c:v>
                </c:pt>
                <c:pt idx="215">
                  <c:v>93.174499999998716</c:v>
                </c:pt>
                <c:pt idx="216">
                  <c:v>93.25479999999871</c:v>
                </c:pt>
                <c:pt idx="217">
                  <c:v>93.335099999998704</c:v>
                </c:pt>
                <c:pt idx="218">
                  <c:v>93.415399999998698</c:v>
                </c:pt>
                <c:pt idx="219">
                  <c:v>93.495699999998692</c:v>
                </c:pt>
                <c:pt idx="220">
                  <c:v>93.575999999998686</c:v>
                </c:pt>
                <c:pt idx="221">
                  <c:v>93.65629999999868</c:v>
                </c:pt>
                <c:pt idx="222">
                  <c:v>93.736599999998674</c:v>
                </c:pt>
                <c:pt idx="223">
                  <c:v>93.816899999998668</c:v>
                </c:pt>
                <c:pt idx="224">
                  <c:v>93.897199999998662</c:v>
                </c:pt>
                <c:pt idx="225">
                  <c:v>93.977499999998656</c:v>
                </c:pt>
                <c:pt idx="226">
                  <c:v>94.05779999999865</c:v>
                </c:pt>
                <c:pt idx="227">
                  <c:v>94.138099999998644</c:v>
                </c:pt>
                <c:pt idx="228">
                  <c:v>94.218399999998638</c:v>
                </c:pt>
                <c:pt idx="229">
                  <c:v>94.298699999998632</c:v>
                </c:pt>
                <c:pt idx="230">
                  <c:v>94.378999999998626</c:v>
                </c:pt>
                <c:pt idx="231">
                  <c:v>94.45929999999862</c:v>
                </c:pt>
                <c:pt idx="232">
                  <c:v>94.539599999998615</c:v>
                </c:pt>
                <c:pt idx="233">
                  <c:v>94.619899999998609</c:v>
                </c:pt>
                <c:pt idx="234">
                  <c:v>94.700199999998603</c:v>
                </c:pt>
                <c:pt idx="235">
                  <c:v>94.780499999998597</c:v>
                </c:pt>
                <c:pt idx="236">
                  <c:v>94.860799999998591</c:v>
                </c:pt>
                <c:pt idx="237">
                  <c:v>94.941099999998585</c:v>
                </c:pt>
                <c:pt idx="238">
                  <c:v>95.021399999998579</c:v>
                </c:pt>
                <c:pt idx="239">
                  <c:v>95.101699999998573</c:v>
                </c:pt>
                <c:pt idx="240">
                  <c:v>95.181999999998567</c:v>
                </c:pt>
                <c:pt idx="241">
                  <c:v>95.262299999998561</c:v>
                </c:pt>
                <c:pt idx="242">
                  <c:v>95.342599999998555</c:v>
                </c:pt>
                <c:pt idx="243">
                  <c:v>95.422899999998549</c:v>
                </c:pt>
                <c:pt idx="244">
                  <c:v>95.503199999998543</c:v>
                </c:pt>
                <c:pt idx="245">
                  <c:v>95.583499999998537</c:v>
                </c:pt>
                <c:pt idx="246">
                  <c:v>95.663799999998531</c:v>
                </c:pt>
                <c:pt idx="247">
                  <c:v>95.744099999998525</c:v>
                </c:pt>
                <c:pt idx="248">
                  <c:v>95.824399999998519</c:v>
                </c:pt>
                <c:pt idx="249">
                  <c:v>95.904699999998513</c:v>
                </c:pt>
                <c:pt idx="250">
                  <c:v>95.984999999998507</c:v>
                </c:pt>
                <c:pt idx="251">
                  <c:v>96.065299999998501</c:v>
                </c:pt>
                <c:pt idx="252">
                  <c:v>96.145599999998495</c:v>
                </c:pt>
                <c:pt idx="253">
                  <c:v>96.225899999998489</c:v>
                </c:pt>
                <c:pt idx="254">
                  <c:v>96.306199999998483</c:v>
                </c:pt>
                <c:pt idx="255">
                  <c:v>96.386499999998478</c:v>
                </c:pt>
                <c:pt idx="256">
                  <c:v>96.466799999998472</c:v>
                </c:pt>
                <c:pt idx="257">
                  <c:v>96.547099999998466</c:v>
                </c:pt>
                <c:pt idx="258">
                  <c:v>96.62739999999846</c:v>
                </c:pt>
                <c:pt idx="259">
                  <c:v>96.707699999998454</c:v>
                </c:pt>
                <c:pt idx="260">
                  <c:v>96.787999999998448</c:v>
                </c:pt>
                <c:pt idx="261">
                  <c:v>96.868299999998442</c:v>
                </c:pt>
                <c:pt idx="262">
                  <c:v>96.948599999998436</c:v>
                </c:pt>
                <c:pt idx="263">
                  <c:v>97.02889999999843</c:v>
                </c:pt>
                <c:pt idx="264">
                  <c:v>97.109199999998424</c:v>
                </c:pt>
                <c:pt idx="265">
                  <c:v>97.189499999998418</c:v>
                </c:pt>
                <c:pt idx="266">
                  <c:v>97.269799999998412</c:v>
                </c:pt>
                <c:pt idx="267">
                  <c:v>97.350099999998406</c:v>
                </c:pt>
                <c:pt idx="268">
                  <c:v>97.4303999999984</c:v>
                </c:pt>
                <c:pt idx="269">
                  <c:v>97.510699999998394</c:v>
                </c:pt>
                <c:pt idx="270">
                  <c:v>97.590999999998388</c:v>
                </c:pt>
                <c:pt idx="271">
                  <c:v>97.671299999998382</c:v>
                </c:pt>
                <c:pt idx="272">
                  <c:v>97.751599999998376</c:v>
                </c:pt>
                <c:pt idx="273">
                  <c:v>97.83189999999837</c:v>
                </c:pt>
                <c:pt idx="274">
                  <c:v>97.912199999998364</c:v>
                </c:pt>
                <c:pt idx="275">
                  <c:v>97.992499999998358</c:v>
                </c:pt>
                <c:pt idx="276">
                  <c:v>98.072799999998352</c:v>
                </c:pt>
                <c:pt idx="277">
                  <c:v>98.153099999998346</c:v>
                </c:pt>
                <c:pt idx="278">
                  <c:v>98.23339999999834</c:v>
                </c:pt>
                <c:pt idx="279">
                  <c:v>98.313699999998335</c:v>
                </c:pt>
                <c:pt idx="280">
                  <c:v>98.393999999998329</c:v>
                </c:pt>
                <c:pt idx="281">
                  <c:v>98.474299999998323</c:v>
                </c:pt>
                <c:pt idx="282">
                  <c:v>98.554599999998317</c:v>
                </c:pt>
                <c:pt idx="283">
                  <c:v>98.634899999998311</c:v>
                </c:pt>
                <c:pt idx="284">
                  <c:v>98.715199999998305</c:v>
                </c:pt>
                <c:pt idx="285">
                  <c:v>98.795499999998299</c:v>
                </c:pt>
                <c:pt idx="286">
                  <c:v>98.875799999998293</c:v>
                </c:pt>
                <c:pt idx="287">
                  <c:v>98.956099999998287</c:v>
                </c:pt>
                <c:pt idx="288">
                  <c:v>99.036399999998281</c:v>
                </c:pt>
                <c:pt idx="289">
                  <c:v>99.116699999998275</c:v>
                </c:pt>
                <c:pt idx="290">
                  <c:v>99.196999999998269</c:v>
                </c:pt>
                <c:pt idx="291">
                  <c:v>99.277299999998263</c:v>
                </c:pt>
                <c:pt idx="292">
                  <c:v>99.357599999998257</c:v>
                </c:pt>
                <c:pt idx="293">
                  <c:v>99.437899999998251</c:v>
                </c:pt>
                <c:pt idx="294">
                  <c:v>99.518199999998245</c:v>
                </c:pt>
                <c:pt idx="295">
                  <c:v>99.598499999998239</c:v>
                </c:pt>
                <c:pt idx="296">
                  <c:v>99.678799999998233</c:v>
                </c:pt>
                <c:pt idx="297">
                  <c:v>99.759099999998227</c:v>
                </c:pt>
                <c:pt idx="298">
                  <c:v>99.839399999998221</c:v>
                </c:pt>
                <c:pt idx="299">
                  <c:v>99.919699999998215</c:v>
                </c:pt>
                <c:pt idx="300">
                  <c:v>99.999999999998209</c:v>
                </c:pt>
                <c:pt idx="301">
                  <c:v>100.0802999999982</c:v>
                </c:pt>
                <c:pt idx="302">
                  <c:v>100.1605999999982</c:v>
                </c:pt>
                <c:pt idx="303">
                  <c:v>100.24089999999819</c:v>
                </c:pt>
                <c:pt idx="304">
                  <c:v>100.32119999999819</c:v>
                </c:pt>
                <c:pt idx="305">
                  <c:v>100.40149999999818</c:v>
                </c:pt>
                <c:pt idx="306">
                  <c:v>100.48179999999817</c:v>
                </c:pt>
                <c:pt idx="307">
                  <c:v>100.56209999999817</c:v>
                </c:pt>
                <c:pt idx="308">
                  <c:v>100.64239999999816</c:v>
                </c:pt>
                <c:pt idx="309">
                  <c:v>100.72269999999816</c:v>
                </c:pt>
                <c:pt idx="310">
                  <c:v>100.80299999999815</c:v>
                </c:pt>
                <c:pt idx="311">
                  <c:v>100.88329999999814</c:v>
                </c:pt>
                <c:pt idx="312">
                  <c:v>100.96359999999814</c:v>
                </c:pt>
                <c:pt idx="313">
                  <c:v>101.04389999999813</c:v>
                </c:pt>
                <c:pt idx="314">
                  <c:v>101.12419999999813</c:v>
                </c:pt>
                <c:pt idx="315">
                  <c:v>101.20449999999812</c:v>
                </c:pt>
                <c:pt idx="316">
                  <c:v>101.28479999999811</c:v>
                </c:pt>
                <c:pt idx="317">
                  <c:v>101.36509999999811</c:v>
                </c:pt>
                <c:pt idx="318">
                  <c:v>101.4453999999981</c:v>
                </c:pt>
                <c:pt idx="319">
                  <c:v>101.5256999999981</c:v>
                </c:pt>
                <c:pt idx="320">
                  <c:v>101.60599999999809</c:v>
                </c:pt>
                <c:pt idx="321">
                  <c:v>101.68629999999808</c:v>
                </c:pt>
                <c:pt idx="322">
                  <c:v>101.76659999999808</c:v>
                </c:pt>
                <c:pt idx="323">
                  <c:v>101.84689999999807</c:v>
                </c:pt>
                <c:pt idx="324">
                  <c:v>101.92719999999807</c:v>
                </c:pt>
                <c:pt idx="325">
                  <c:v>102.00749999999806</c:v>
                </c:pt>
                <c:pt idx="326">
                  <c:v>102.08779999999805</c:v>
                </c:pt>
                <c:pt idx="327">
                  <c:v>102.16809999999805</c:v>
                </c:pt>
                <c:pt idx="328">
                  <c:v>102.24839999999804</c:v>
                </c:pt>
                <c:pt idx="329">
                  <c:v>102.32869999999804</c:v>
                </c:pt>
                <c:pt idx="330">
                  <c:v>102.40899999999803</c:v>
                </c:pt>
                <c:pt idx="331">
                  <c:v>102.48929999999802</c:v>
                </c:pt>
                <c:pt idx="332">
                  <c:v>102.56959999999802</c:v>
                </c:pt>
                <c:pt idx="333">
                  <c:v>102.64989999999801</c:v>
                </c:pt>
                <c:pt idx="334">
                  <c:v>102.73019999999801</c:v>
                </c:pt>
                <c:pt idx="335">
                  <c:v>102.810499999998</c:v>
                </c:pt>
                <c:pt idx="336">
                  <c:v>102.89079999999799</c:v>
                </c:pt>
                <c:pt idx="337">
                  <c:v>102.97109999999799</c:v>
                </c:pt>
                <c:pt idx="338">
                  <c:v>103.05139999999798</c:v>
                </c:pt>
                <c:pt idx="339">
                  <c:v>103.13169999999798</c:v>
                </c:pt>
                <c:pt idx="340">
                  <c:v>103.21199999999797</c:v>
                </c:pt>
                <c:pt idx="341">
                  <c:v>103.29229999999797</c:v>
                </c:pt>
                <c:pt idx="342">
                  <c:v>103.37259999999796</c:v>
                </c:pt>
                <c:pt idx="343">
                  <c:v>103.45289999999795</c:v>
                </c:pt>
                <c:pt idx="344">
                  <c:v>103.53319999999795</c:v>
                </c:pt>
                <c:pt idx="345">
                  <c:v>103.61349999999794</c:v>
                </c:pt>
                <c:pt idx="346">
                  <c:v>103.69379999999794</c:v>
                </c:pt>
                <c:pt idx="347">
                  <c:v>103.77409999999793</c:v>
                </c:pt>
                <c:pt idx="348">
                  <c:v>103.85439999999792</c:v>
                </c:pt>
                <c:pt idx="349">
                  <c:v>103.93469999999792</c:v>
                </c:pt>
                <c:pt idx="350">
                  <c:v>104.01499999999791</c:v>
                </c:pt>
                <c:pt idx="351">
                  <c:v>104.09529999999791</c:v>
                </c:pt>
                <c:pt idx="352">
                  <c:v>104.1755999999979</c:v>
                </c:pt>
                <c:pt idx="353">
                  <c:v>104.25589999999789</c:v>
                </c:pt>
                <c:pt idx="354">
                  <c:v>104.33619999999789</c:v>
                </c:pt>
                <c:pt idx="355">
                  <c:v>104.41649999999788</c:v>
                </c:pt>
                <c:pt idx="356">
                  <c:v>104.49679999999788</c:v>
                </c:pt>
                <c:pt idx="357">
                  <c:v>104.57709999999787</c:v>
                </c:pt>
                <c:pt idx="358">
                  <c:v>104.65739999999786</c:v>
                </c:pt>
                <c:pt idx="359">
                  <c:v>104.73769999999786</c:v>
                </c:pt>
                <c:pt idx="360">
                  <c:v>104.81799999999785</c:v>
                </c:pt>
                <c:pt idx="361">
                  <c:v>104.89829999999785</c:v>
                </c:pt>
                <c:pt idx="362">
                  <c:v>104.97859999999784</c:v>
                </c:pt>
                <c:pt idx="363">
                  <c:v>105.05889999999783</c:v>
                </c:pt>
                <c:pt idx="364">
                  <c:v>105.13919999999783</c:v>
                </c:pt>
                <c:pt idx="365">
                  <c:v>105.21949999999782</c:v>
                </c:pt>
                <c:pt idx="366">
                  <c:v>105.29979999999782</c:v>
                </c:pt>
                <c:pt idx="367">
                  <c:v>105.38009999999781</c:v>
                </c:pt>
                <c:pt idx="368">
                  <c:v>105.4603999999978</c:v>
                </c:pt>
                <c:pt idx="369">
                  <c:v>105.5406999999978</c:v>
                </c:pt>
                <c:pt idx="370">
                  <c:v>105.62099999999779</c:v>
                </c:pt>
                <c:pt idx="371">
                  <c:v>105.70129999999779</c:v>
                </c:pt>
                <c:pt idx="372">
                  <c:v>105.78159999999778</c:v>
                </c:pt>
                <c:pt idx="373">
                  <c:v>105.86189999999777</c:v>
                </c:pt>
                <c:pt idx="374">
                  <c:v>105.94219999999777</c:v>
                </c:pt>
                <c:pt idx="375">
                  <c:v>106.02249999999776</c:v>
                </c:pt>
                <c:pt idx="376">
                  <c:v>106.10279999999776</c:v>
                </c:pt>
                <c:pt idx="377">
                  <c:v>106.18309999999775</c:v>
                </c:pt>
                <c:pt idx="378">
                  <c:v>106.26339999999774</c:v>
                </c:pt>
                <c:pt idx="379">
                  <c:v>106.34369999999774</c:v>
                </c:pt>
                <c:pt idx="380">
                  <c:v>106.42399999999773</c:v>
                </c:pt>
                <c:pt idx="381">
                  <c:v>106.50429999999773</c:v>
                </c:pt>
                <c:pt idx="382">
                  <c:v>106.58459999999772</c:v>
                </c:pt>
                <c:pt idx="383">
                  <c:v>106.66489999999771</c:v>
                </c:pt>
                <c:pt idx="384">
                  <c:v>106.74519999999771</c:v>
                </c:pt>
                <c:pt idx="385">
                  <c:v>106.8254999999977</c:v>
                </c:pt>
                <c:pt idx="386">
                  <c:v>106.9057999999977</c:v>
                </c:pt>
                <c:pt idx="387">
                  <c:v>106.98609999999769</c:v>
                </c:pt>
                <c:pt idx="388">
                  <c:v>107.06639999999769</c:v>
                </c:pt>
                <c:pt idx="389">
                  <c:v>107.14669999999768</c:v>
                </c:pt>
                <c:pt idx="390">
                  <c:v>107.22699999999767</c:v>
                </c:pt>
                <c:pt idx="391">
                  <c:v>107.30729999999767</c:v>
                </c:pt>
                <c:pt idx="392">
                  <c:v>107.38759999999766</c:v>
                </c:pt>
                <c:pt idx="393">
                  <c:v>107.46789999999766</c:v>
                </c:pt>
                <c:pt idx="394">
                  <c:v>107.54819999999765</c:v>
                </c:pt>
                <c:pt idx="395">
                  <c:v>107.62849999999764</c:v>
                </c:pt>
                <c:pt idx="396">
                  <c:v>107.70879999999764</c:v>
                </c:pt>
                <c:pt idx="397">
                  <c:v>107.78909999999763</c:v>
                </c:pt>
                <c:pt idx="398">
                  <c:v>107.86939999999763</c:v>
                </c:pt>
                <c:pt idx="399">
                  <c:v>107.94969999999762</c:v>
                </c:pt>
                <c:pt idx="400">
                  <c:v>108.02999999999761</c:v>
                </c:pt>
                <c:pt idx="401">
                  <c:v>108.11029999999761</c:v>
                </c:pt>
                <c:pt idx="402">
                  <c:v>108.1905999999976</c:v>
                </c:pt>
                <c:pt idx="403">
                  <c:v>108.2708999999976</c:v>
                </c:pt>
                <c:pt idx="404">
                  <c:v>108.35119999999759</c:v>
                </c:pt>
                <c:pt idx="405">
                  <c:v>108.43149999999758</c:v>
                </c:pt>
                <c:pt idx="406">
                  <c:v>108.51179999999758</c:v>
                </c:pt>
                <c:pt idx="407">
                  <c:v>108.59209999999757</c:v>
                </c:pt>
                <c:pt idx="408">
                  <c:v>108.67239999999757</c:v>
                </c:pt>
                <c:pt idx="409">
                  <c:v>108.75269999999756</c:v>
                </c:pt>
                <c:pt idx="410">
                  <c:v>108.83299999999755</c:v>
                </c:pt>
                <c:pt idx="411">
                  <c:v>108.91329999999755</c:v>
                </c:pt>
                <c:pt idx="412">
                  <c:v>108.99359999999754</c:v>
                </c:pt>
                <c:pt idx="413">
                  <c:v>109.07389999999754</c:v>
                </c:pt>
                <c:pt idx="414">
                  <c:v>109.15419999999753</c:v>
                </c:pt>
                <c:pt idx="415">
                  <c:v>109.23449999999752</c:v>
                </c:pt>
                <c:pt idx="416">
                  <c:v>109.31479999999752</c:v>
                </c:pt>
                <c:pt idx="417">
                  <c:v>109.39509999999751</c:v>
                </c:pt>
                <c:pt idx="418">
                  <c:v>109.47539999999751</c:v>
                </c:pt>
                <c:pt idx="419">
                  <c:v>109.5556999999975</c:v>
                </c:pt>
                <c:pt idx="420">
                  <c:v>109.63599999999749</c:v>
                </c:pt>
                <c:pt idx="421">
                  <c:v>109.71629999999749</c:v>
                </c:pt>
                <c:pt idx="422">
                  <c:v>109.79659999999748</c:v>
                </c:pt>
                <c:pt idx="423">
                  <c:v>109.87689999999748</c:v>
                </c:pt>
                <c:pt idx="424">
                  <c:v>109.95719999999747</c:v>
                </c:pt>
                <c:pt idx="425">
                  <c:v>110.03749999999746</c:v>
                </c:pt>
                <c:pt idx="426">
                  <c:v>110.11779999999746</c:v>
                </c:pt>
                <c:pt idx="427">
                  <c:v>110.19809999999745</c:v>
                </c:pt>
                <c:pt idx="428">
                  <c:v>110.27839999999745</c:v>
                </c:pt>
                <c:pt idx="429">
                  <c:v>110.35869999999744</c:v>
                </c:pt>
                <c:pt idx="430">
                  <c:v>110.43899999999743</c:v>
                </c:pt>
                <c:pt idx="431">
                  <c:v>110.51929999999743</c:v>
                </c:pt>
                <c:pt idx="432">
                  <c:v>110.59959999999742</c:v>
                </c:pt>
                <c:pt idx="433">
                  <c:v>110.67989999999742</c:v>
                </c:pt>
                <c:pt idx="434">
                  <c:v>110.76019999999741</c:v>
                </c:pt>
                <c:pt idx="435">
                  <c:v>110.84049999999741</c:v>
                </c:pt>
                <c:pt idx="436">
                  <c:v>110.9207999999974</c:v>
                </c:pt>
                <c:pt idx="437">
                  <c:v>111.00109999999739</c:v>
                </c:pt>
                <c:pt idx="438">
                  <c:v>111.08139999999739</c:v>
                </c:pt>
                <c:pt idx="439">
                  <c:v>111.16169999999738</c:v>
                </c:pt>
                <c:pt idx="440">
                  <c:v>111.24199999999738</c:v>
                </c:pt>
                <c:pt idx="441">
                  <c:v>111.32229999999737</c:v>
                </c:pt>
                <c:pt idx="442">
                  <c:v>111.40259999999736</c:v>
                </c:pt>
                <c:pt idx="443">
                  <c:v>111.48289999999736</c:v>
                </c:pt>
                <c:pt idx="444">
                  <c:v>111.56319999999735</c:v>
                </c:pt>
                <c:pt idx="445">
                  <c:v>111.64349999999735</c:v>
                </c:pt>
                <c:pt idx="446">
                  <c:v>111.72379999999734</c:v>
                </c:pt>
                <c:pt idx="447">
                  <c:v>111.80409999999733</c:v>
                </c:pt>
                <c:pt idx="448">
                  <c:v>111.88439999999733</c:v>
                </c:pt>
                <c:pt idx="449">
                  <c:v>111.96469999999732</c:v>
                </c:pt>
                <c:pt idx="450">
                  <c:v>112.04499999999732</c:v>
                </c:pt>
                <c:pt idx="451">
                  <c:v>112.12529999999731</c:v>
                </c:pt>
                <c:pt idx="452">
                  <c:v>112.2055999999973</c:v>
                </c:pt>
                <c:pt idx="453">
                  <c:v>112.2858999999973</c:v>
                </c:pt>
                <c:pt idx="454">
                  <c:v>112.36619999999729</c:v>
                </c:pt>
                <c:pt idx="455">
                  <c:v>112.44649999999729</c:v>
                </c:pt>
                <c:pt idx="456">
                  <c:v>112.52679999999728</c:v>
                </c:pt>
                <c:pt idx="457">
                  <c:v>112.60709999999727</c:v>
                </c:pt>
                <c:pt idx="458">
                  <c:v>112.68739999999727</c:v>
                </c:pt>
                <c:pt idx="459">
                  <c:v>112.76769999999726</c:v>
                </c:pt>
                <c:pt idx="460">
                  <c:v>112.84799999999726</c:v>
                </c:pt>
                <c:pt idx="461">
                  <c:v>112.92829999999725</c:v>
                </c:pt>
                <c:pt idx="462">
                  <c:v>113.00859999999724</c:v>
                </c:pt>
                <c:pt idx="463">
                  <c:v>113.08889999999724</c:v>
                </c:pt>
                <c:pt idx="464">
                  <c:v>113.16919999999723</c:v>
                </c:pt>
                <c:pt idx="465">
                  <c:v>113.24949999999723</c:v>
                </c:pt>
                <c:pt idx="466">
                  <c:v>113.32979999999722</c:v>
                </c:pt>
                <c:pt idx="467">
                  <c:v>113.41009999999721</c:v>
                </c:pt>
                <c:pt idx="468">
                  <c:v>113.49039999999721</c:v>
                </c:pt>
                <c:pt idx="469">
                  <c:v>113.5706999999972</c:v>
                </c:pt>
                <c:pt idx="470">
                  <c:v>113.6509999999972</c:v>
                </c:pt>
                <c:pt idx="471">
                  <c:v>113.73129999999719</c:v>
                </c:pt>
                <c:pt idx="472">
                  <c:v>113.81159999999718</c:v>
                </c:pt>
                <c:pt idx="473">
                  <c:v>113.89189999999718</c:v>
                </c:pt>
                <c:pt idx="474">
                  <c:v>113.97219999999717</c:v>
                </c:pt>
                <c:pt idx="475">
                  <c:v>114.05249999999717</c:v>
                </c:pt>
                <c:pt idx="476">
                  <c:v>114.13279999999716</c:v>
                </c:pt>
                <c:pt idx="477">
                  <c:v>114.21309999999716</c:v>
                </c:pt>
                <c:pt idx="478">
                  <c:v>114.29339999999715</c:v>
                </c:pt>
                <c:pt idx="479">
                  <c:v>114.37369999999714</c:v>
                </c:pt>
                <c:pt idx="480">
                  <c:v>114.45399999999714</c:v>
                </c:pt>
                <c:pt idx="481">
                  <c:v>114.53429999999713</c:v>
                </c:pt>
                <c:pt idx="482">
                  <c:v>114.61459999999713</c:v>
                </c:pt>
                <c:pt idx="483">
                  <c:v>114.69489999999712</c:v>
                </c:pt>
                <c:pt idx="484">
                  <c:v>114.77519999999711</c:v>
                </c:pt>
                <c:pt idx="485">
                  <c:v>114.85549999999711</c:v>
                </c:pt>
                <c:pt idx="486">
                  <c:v>114.9357999999971</c:v>
                </c:pt>
                <c:pt idx="487">
                  <c:v>115.0160999999971</c:v>
                </c:pt>
                <c:pt idx="488">
                  <c:v>115.09639999999709</c:v>
                </c:pt>
                <c:pt idx="489">
                  <c:v>115.17669999999708</c:v>
                </c:pt>
                <c:pt idx="490">
                  <c:v>115.25699999999708</c:v>
                </c:pt>
                <c:pt idx="491">
                  <c:v>115.33729999999707</c:v>
                </c:pt>
                <c:pt idx="492">
                  <c:v>115.41759999999707</c:v>
                </c:pt>
                <c:pt idx="493">
                  <c:v>115.49789999999706</c:v>
                </c:pt>
                <c:pt idx="494">
                  <c:v>115.57819999999705</c:v>
                </c:pt>
                <c:pt idx="495">
                  <c:v>115.65849999999705</c:v>
                </c:pt>
                <c:pt idx="496">
                  <c:v>115.73879999999704</c:v>
                </c:pt>
                <c:pt idx="497">
                  <c:v>115.81909999999704</c:v>
                </c:pt>
                <c:pt idx="498">
                  <c:v>115.89939999999703</c:v>
                </c:pt>
                <c:pt idx="499">
                  <c:v>115.97969999999702</c:v>
                </c:pt>
                <c:pt idx="500">
                  <c:v>116.05999999999702</c:v>
                </c:pt>
                <c:pt idx="501">
                  <c:v>116.14029999999701</c:v>
                </c:pt>
                <c:pt idx="502">
                  <c:v>116.22059999999701</c:v>
                </c:pt>
                <c:pt idx="503">
                  <c:v>116.300899999997</c:v>
                </c:pt>
                <c:pt idx="504">
                  <c:v>116.38119999999699</c:v>
                </c:pt>
                <c:pt idx="505">
                  <c:v>116.46149999999699</c:v>
                </c:pt>
                <c:pt idx="506">
                  <c:v>116.54179999999698</c:v>
                </c:pt>
                <c:pt idx="507">
                  <c:v>116.62209999999698</c:v>
                </c:pt>
                <c:pt idx="508">
                  <c:v>116.70239999999697</c:v>
                </c:pt>
                <c:pt idx="509">
                  <c:v>116.78269999999696</c:v>
                </c:pt>
                <c:pt idx="510">
                  <c:v>116.86299999999696</c:v>
                </c:pt>
                <c:pt idx="511">
                  <c:v>116.94329999999695</c:v>
                </c:pt>
                <c:pt idx="512">
                  <c:v>117.02359999999695</c:v>
                </c:pt>
                <c:pt idx="513">
                  <c:v>117.10389999999694</c:v>
                </c:pt>
                <c:pt idx="514">
                  <c:v>117.18419999999693</c:v>
                </c:pt>
                <c:pt idx="515">
                  <c:v>117.26449999999693</c:v>
                </c:pt>
                <c:pt idx="516">
                  <c:v>117.34479999999692</c:v>
                </c:pt>
                <c:pt idx="517">
                  <c:v>117.42509999999692</c:v>
                </c:pt>
                <c:pt idx="518">
                  <c:v>117.50539999999691</c:v>
                </c:pt>
                <c:pt idx="519">
                  <c:v>117.5856999999969</c:v>
                </c:pt>
                <c:pt idx="520">
                  <c:v>117.6659999999969</c:v>
                </c:pt>
                <c:pt idx="521">
                  <c:v>117.74629999999689</c:v>
                </c:pt>
                <c:pt idx="522">
                  <c:v>117.82659999999689</c:v>
                </c:pt>
                <c:pt idx="523">
                  <c:v>117.90689999999688</c:v>
                </c:pt>
                <c:pt idx="524">
                  <c:v>117.98719999999688</c:v>
                </c:pt>
                <c:pt idx="525">
                  <c:v>118.06749999999687</c:v>
                </c:pt>
                <c:pt idx="526">
                  <c:v>118.14779999999686</c:v>
                </c:pt>
                <c:pt idx="527">
                  <c:v>118.22809999999686</c:v>
                </c:pt>
                <c:pt idx="528">
                  <c:v>118.30839999999685</c:v>
                </c:pt>
                <c:pt idx="529">
                  <c:v>118.38869999999685</c:v>
                </c:pt>
                <c:pt idx="530">
                  <c:v>118.46899999999684</c:v>
                </c:pt>
                <c:pt idx="531">
                  <c:v>118.54929999999683</c:v>
                </c:pt>
                <c:pt idx="532">
                  <c:v>118.62959999999683</c:v>
                </c:pt>
                <c:pt idx="533">
                  <c:v>118.70989999999682</c:v>
                </c:pt>
                <c:pt idx="534">
                  <c:v>118.79019999999682</c:v>
                </c:pt>
                <c:pt idx="535">
                  <c:v>118.87049999999681</c:v>
                </c:pt>
                <c:pt idx="536">
                  <c:v>118.9507999999968</c:v>
                </c:pt>
                <c:pt idx="537">
                  <c:v>119.0310999999968</c:v>
                </c:pt>
                <c:pt idx="538">
                  <c:v>119.11139999999679</c:v>
                </c:pt>
                <c:pt idx="539">
                  <c:v>119.19169999999679</c:v>
                </c:pt>
                <c:pt idx="540">
                  <c:v>119.27199999999678</c:v>
                </c:pt>
                <c:pt idx="541">
                  <c:v>119.35229999999677</c:v>
                </c:pt>
                <c:pt idx="542">
                  <c:v>119.43259999999677</c:v>
                </c:pt>
                <c:pt idx="543">
                  <c:v>119.51289999999676</c:v>
                </c:pt>
                <c:pt idx="544">
                  <c:v>119.59319999999676</c:v>
                </c:pt>
                <c:pt idx="545">
                  <c:v>119.67349999999675</c:v>
                </c:pt>
                <c:pt idx="546">
                  <c:v>119.75379999999674</c:v>
                </c:pt>
                <c:pt idx="547">
                  <c:v>119.83409999999674</c:v>
                </c:pt>
                <c:pt idx="548">
                  <c:v>119.91439999999673</c:v>
                </c:pt>
                <c:pt idx="549">
                  <c:v>119.99469999999673</c:v>
                </c:pt>
                <c:pt idx="550">
                  <c:v>120.07499999999672</c:v>
                </c:pt>
                <c:pt idx="551">
                  <c:v>120.15529999999671</c:v>
                </c:pt>
                <c:pt idx="552">
                  <c:v>120.23559999999671</c:v>
                </c:pt>
                <c:pt idx="553">
                  <c:v>120.3158999999967</c:v>
                </c:pt>
                <c:pt idx="554">
                  <c:v>120.3961999999967</c:v>
                </c:pt>
                <c:pt idx="555">
                  <c:v>120.47649999999669</c:v>
                </c:pt>
                <c:pt idx="556">
                  <c:v>120.55679999999668</c:v>
                </c:pt>
                <c:pt idx="557">
                  <c:v>120.63709999999668</c:v>
                </c:pt>
                <c:pt idx="558">
                  <c:v>120.71739999999667</c:v>
                </c:pt>
                <c:pt idx="559">
                  <c:v>120.79769999999667</c:v>
                </c:pt>
                <c:pt idx="560">
                  <c:v>120.87799999999666</c:v>
                </c:pt>
                <c:pt idx="561">
                  <c:v>120.95829999999665</c:v>
                </c:pt>
                <c:pt idx="562">
                  <c:v>121.03859999999665</c:v>
                </c:pt>
                <c:pt idx="563">
                  <c:v>121.11889999999664</c:v>
                </c:pt>
                <c:pt idx="564">
                  <c:v>121.19919999999664</c:v>
                </c:pt>
                <c:pt idx="565">
                  <c:v>121.27949999999663</c:v>
                </c:pt>
                <c:pt idx="566">
                  <c:v>121.35979999999662</c:v>
                </c:pt>
                <c:pt idx="567">
                  <c:v>121.44009999999662</c:v>
                </c:pt>
                <c:pt idx="568">
                  <c:v>121.52039999999661</c:v>
                </c:pt>
                <c:pt idx="569">
                  <c:v>121.60069999999661</c:v>
                </c:pt>
                <c:pt idx="570">
                  <c:v>121.6809999999966</c:v>
                </c:pt>
                <c:pt idx="571">
                  <c:v>121.7612999999966</c:v>
                </c:pt>
                <c:pt idx="572">
                  <c:v>121.84159999999659</c:v>
                </c:pt>
                <c:pt idx="573">
                  <c:v>121.92189999999658</c:v>
                </c:pt>
                <c:pt idx="574">
                  <c:v>122.00219999999658</c:v>
                </c:pt>
                <c:pt idx="575">
                  <c:v>122.08249999999657</c:v>
                </c:pt>
                <c:pt idx="576">
                  <c:v>122.16279999999657</c:v>
                </c:pt>
                <c:pt idx="577">
                  <c:v>122.24309999999656</c:v>
                </c:pt>
                <c:pt idx="578">
                  <c:v>122.32339999999655</c:v>
                </c:pt>
                <c:pt idx="579">
                  <c:v>122.40369999999655</c:v>
                </c:pt>
                <c:pt idx="580">
                  <c:v>122.48399999999654</c:v>
                </c:pt>
                <c:pt idx="581">
                  <c:v>122.56429999999654</c:v>
                </c:pt>
                <c:pt idx="582">
                  <c:v>122.64459999999653</c:v>
                </c:pt>
                <c:pt idx="583">
                  <c:v>122.72489999999652</c:v>
                </c:pt>
                <c:pt idx="584">
                  <c:v>122.80519999999652</c:v>
                </c:pt>
                <c:pt idx="585">
                  <c:v>122.88549999999651</c:v>
                </c:pt>
                <c:pt idx="586">
                  <c:v>122.96579999999651</c:v>
                </c:pt>
                <c:pt idx="587">
                  <c:v>123.0460999999965</c:v>
                </c:pt>
                <c:pt idx="588">
                  <c:v>123.12639999999649</c:v>
                </c:pt>
                <c:pt idx="589">
                  <c:v>123.20669999999649</c:v>
                </c:pt>
                <c:pt idx="590">
                  <c:v>123.28699999999648</c:v>
                </c:pt>
                <c:pt idx="591">
                  <c:v>123.36729999999648</c:v>
                </c:pt>
                <c:pt idx="592">
                  <c:v>123.44759999999647</c:v>
                </c:pt>
                <c:pt idx="593">
                  <c:v>123.52789999999646</c:v>
                </c:pt>
                <c:pt idx="594">
                  <c:v>123.60819999999646</c:v>
                </c:pt>
                <c:pt idx="595">
                  <c:v>123.68849999999645</c:v>
                </c:pt>
                <c:pt idx="596">
                  <c:v>123.76879999999645</c:v>
                </c:pt>
                <c:pt idx="597">
                  <c:v>123.84909999999644</c:v>
                </c:pt>
                <c:pt idx="598">
                  <c:v>123.92939999999643</c:v>
                </c:pt>
                <c:pt idx="599">
                  <c:v>124.00969999999643</c:v>
                </c:pt>
                <c:pt idx="600">
                  <c:v>124.08999999999642</c:v>
                </c:pt>
                <c:pt idx="601">
                  <c:v>124.17029999999642</c:v>
                </c:pt>
                <c:pt idx="602">
                  <c:v>124.25059999999641</c:v>
                </c:pt>
                <c:pt idx="603">
                  <c:v>124.3308999999964</c:v>
                </c:pt>
                <c:pt idx="604">
                  <c:v>124.4111999999964</c:v>
                </c:pt>
                <c:pt idx="605">
                  <c:v>124.49149999999639</c:v>
                </c:pt>
                <c:pt idx="606">
                  <c:v>124.57179999999639</c:v>
                </c:pt>
                <c:pt idx="607">
                  <c:v>124.65209999999638</c:v>
                </c:pt>
                <c:pt idx="608">
                  <c:v>124.73239999999637</c:v>
                </c:pt>
                <c:pt idx="609">
                  <c:v>124.81269999999637</c:v>
                </c:pt>
                <c:pt idx="610">
                  <c:v>124.89299999999636</c:v>
                </c:pt>
                <c:pt idx="611">
                  <c:v>124.97329999999636</c:v>
                </c:pt>
                <c:pt idx="612">
                  <c:v>125.05359999999635</c:v>
                </c:pt>
                <c:pt idx="613">
                  <c:v>125.13389999999634</c:v>
                </c:pt>
                <c:pt idx="614">
                  <c:v>125.21419999999634</c:v>
                </c:pt>
                <c:pt idx="615">
                  <c:v>125.29449999999633</c:v>
                </c:pt>
                <c:pt idx="616">
                  <c:v>125.37479999999633</c:v>
                </c:pt>
                <c:pt idx="617">
                  <c:v>125.45509999999632</c:v>
                </c:pt>
                <c:pt idx="618">
                  <c:v>125.53539999999632</c:v>
                </c:pt>
                <c:pt idx="619">
                  <c:v>125.61569999999631</c:v>
                </c:pt>
                <c:pt idx="620">
                  <c:v>125.6959999999963</c:v>
                </c:pt>
                <c:pt idx="621">
                  <c:v>125.7762999999963</c:v>
                </c:pt>
                <c:pt idx="622">
                  <c:v>125.85659999999629</c:v>
                </c:pt>
                <c:pt idx="623">
                  <c:v>125.93689999999629</c:v>
                </c:pt>
                <c:pt idx="624">
                  <c:v>126.01719999999628</c:v>
                </c:pt>
                <c:pt idx="625">
                  <c:v>126.09749999999627</c:v>
                </c:pt>
                <c:pt idx="626">
                  <c:v>126.17779999999627</c:v>
                </c:pt>
                <c:pt idx="627">
                  <c:v>126.25809999999626</c:v>
                </c:pt>
                <c:pt idx="628">
                  <c:v>126.33839999999626</c:v>
                </c:pt>
                <c:pt idx="629">
                  <c:v>126.41869999999625</c:v>
                </c:pt>
                <c:pt idx="630">
                  <c:v>126.49899999999624</c:v>
                </c:pt>
                <c:pt idx="631">
                  <c:v>126.57929999999624</c:v>
                </c:pt>
                <c:pt idx="632">
                  <c:v>126.65959999999623</c:v>
                </c:pt>
                <c:pt idx="633">
                  <c:v>126.73989999999623</c:v>
                </c:pt>
                <c:pt idx="634">
                  <c:v>126.82019999999622</c:v>
                </c:pt>
                <c:pt idx="635">
                  <c:v>126.90049999999621</c:v>
                </c:pt>
                <c:pt idx="636">
                  <c:v>126.98079999999621</c:v>
                </c:pt>
                <c:pt idx="637">
                  <c:v>127.0610999999962</c:v>
                </c:pt>
                <c:pt idx="638">
                  <c:v>127.1413999999962</c:v>
                </c:pt>
                <c:pt idx="639">
                  <c:v>127.22169999999619</c:v>
                </c:pt>
                <c:pt idx="640">
                  <c:v>127.30199999999618</c:v>
                </c:pt>
                <c:pt idx="641">
                  <c:v>127.38229999999618</c:v>
                </c:pt>
                <c:pt idx="642">
                  <c:v>127.46259999999617</c:v>
                </c:pt>
                <c:pt idx="643">
                  <c:v>127.54289999999617</c:v>
                </c:pt>
                <c:pt idx="644">
                  <c:v>127.62319999999616</c:v>
                </c:pt>
                <c:pt idx="645">
                  <c:v>127.70349999999615</c:v>
                </c:pt>
                <c:pt idx="646">
                  <c:v>127.78379999999615</c:v>
                </c:pt>
                <c:pt idx="647">
                  <c:v>127.86409999999614</c:v>
                </c:pt>
                <c:pt idx="648">
                  <c:v>127.94439999999614</c:v>
                </c:pt>
                <c:pt idx="649">
                  <c:v>128.02469999999613</c:v>
                </c:pt>
                <c:pt idx="650">
                  <c:v>128.10499999999612</c:v>
                </c:pt>
                <c:pt idx="651">
                  <c:v>128.18529999999612</c:v>
                </c:pt>
                <c:pt idx="652">
                  <c:v>128.26559999999611</c:v>
                </c:pt>
                <c:pt idx="653">
                  <c:v>128.34589999999611</c:v>
                </c:pt>
                <c:pt idx="654">
                  <c:v>128.4261999999961</c:v>
                </c:pt>
                <c:pt idx="655">
                  <c:v>128.50649999999609</c:v>
                </c:pt>
                <c:pt idx="656">
                  <c:v>128.58679999999609</c:v>
                </c:pt>
                <c:pt idx="657">
                  <c:v>128.66709999999608</c:v>
                </c:pt>
                <c:pt idx="658">
                  <c:v>128.74739999999608</c:v>
                </c:pt>
                <c:pt idx="659">
                  <c:v>128.82769999999607</c:v>
                </c:pt>
                <c:pt idx="660">
                  <c:v>128.90799999999606</c:v>
                </c:pt>
                <c:pt idx="661">
                  <c:v>128.98829999999606</c:v>
                </c:pt>
                <c:pt idx="662">
                  <c:v>129.06859999999605</c:v>
                </c:pt>
                <c:pt idx="663">
                  <c:v>129.14889999999605</c:v>
                </c:pt>
                <c:pt idx="664">
                  <c:v>129.22919999999604</c:v>
                </c:pt>
                <c:pt idx="665">
                  <c:v>129.30949999999604</c:v>
                </c:pt>
                <c:pt idx="666">
                  <c:v>129.38979999999603</c:v>
                </c:pt>
                <c:pt idx="667">
                  <c:v>129.47009999999602</c:v>
                </c:pt>
                <c:pt idx="668">
                  <c:v>129.55039999999602</c:v>
                </c:pt>
                <c:pt idx="669">
                  <c:v>129.63069999999601</c:v>
                </c:pt>
                <c:pt idx="670">
                  <c:v>129.71099999999601</c:v>
                </c:pt>
                <c:pt idx="671">
                  <c:v>129.791299999996</c:v>
                </c:pt>
                <c:pt idx="672">
                  <c:v>129.87159999999599</c:v>
                </c:pt>
                <c:pt idx="673">
                  <c:v>129.95189999999599</c:v>
                </c:pt>
                <c:pt idx="674">
                  <c:v>130.03219999999598</c:v>
                </c:pt>
                <c:pt idx="675">
                  <c:v>130.11249999999598</c:v>
                </c:pt>
                <c:pt idx="676">
                  <c:v>130.19279999999597</c:v>
                </c:pt>
                <c:pt idx="677">
                  <c:v>130.27309999999596</c:v>
                </c:pt>
                <c:pt idx="678">
                  <c:v>130.35339999999596</c:v>
                </c:pt>
                <c:pt idx="679">
                  <c:v>130.43369999999595</c:v>
                </c:pt>
                <c:pt idx="680">
                  <c:v>130.51399999999595</c:v>
                </c:pt>
                <c:pt idx="681">
                  <c:v>130.59429999999594</c:v>
                </c:pt>
                <c:pt idx="682">
                  <c:v>130.67459999999593</c:v>
                </c:pt>
                <c:pt idx="683">
                  <c:v>130.75489999999593</c:v>
                </c:pt>
                <c:pt idx="684">
                  <c:v>130.83519999999592</c:v>
                </c:pt>
                <c:pt idx="685">
                  <c:v>130.91549999999592</c:v>
                </c:pt>
                <c:pt idx="686">
                  <c:v>130.99579999999591</c:v>
                </c:pt>
                <c:pt idx="687">
                  <c:v>131.0760999999959</c:v>
                </c:pt>
                <c:pt idx="688">
                  <c:v>131.1563999999959</c:v>
                </c:pt>
                <c:pt idx="689">
                  <c:v>131.23669999999589</c:v>
                </c:pt>
                <c:pt idx="690">
                  <c:v>131.31699999999589</c:v>
                </c:pt>
                <c:pt idx="691">
                  <c:v>131.39729999999588</c:v>
                </c:pt>
                <c:pt idx="692">
                  <c:v>131.47759999999587</c:v>
                </c:pt>
                <c:pt idx="693">
                  <c:v>131.55789999999587</c:v>
                </c:pt>
                <c:pt idx="694">
                  <c:v>131.63819999999586</c:v>
                </c:pt>
                <c:pt idx="695">
                  <c:v>131.71849999999586</c:v>
                </c:pt>
                <c:pt idx="696">
                  <c:v>131.79879999999585</c:v>
                </c:pt>
                <c:pt idx="697">
                  <c:v>131.87909999999584</c:v>
                </c:pt>
                <c:pt idx="698">
                  <c:v>131.95939999999584</c:v>
                </c:pt>
                <c:pt idx="699">
                  <c:v>132.03969999999583</c:v>
                </c:pt>
                <c:pt idx="700">
                  <c:v>132.11999999999583</c:v>
                </c:pt>
                <c:pt idx="701">
                  <c:v>132.20029999999582</c:v>
                </c:pt>
                <c:pt idx="702">
                  <c:v>132.28059999999581</c:v>
                </c:pt>
                <c:pt idx="703">
                  <c:v>132.36089999999581</c:v>
                </c:pt>
                <c:pt idx="704">
                  <c:v>132.4411999999958</c:v>
                </c:pt>
                <c:pt idx="705">
                  <c:v>132.5214999999958</c:v>
                </c:pt>
                <c:pt idx="706">
                  <c:v>132.60179999999579</c:v>
                </c:pt>
                <c:pt idx="707">
                  <c:v>132.68209999999578</c:v>
                </c:pt>
                <c:pt idx="708">
                  <c:v>132.76239999999578</c:v>
                </c:pt>
                <c:pt idx="709">
                  <c:v>132.84269999999577</c:v>
                </c:pt>
                <c:pt idx="710">
                  <c:v>132.92299999999577</c:v>
                </c:pt>
                <c:pt idx="711">
                  <c:v>133.00329999999576</c:v>
                </c:pt>
                <c:pt idx="712">
                  <c:v>133.08359999999576</c:v>
                </c:pt>
                <c:pt idx="713">
                  <c:v>133.16389999999575</c:v>
                </c:pt>
                <c:pt idx="714">
                  <c:v>133.24419999999574</c:v>
                </c:pt>
                <c:pt idx="715">
                  <c:v>133.32449999999574</c:v>
                </c:pt>
                <c:pt idx="716">
                  <c:v>133.40479999999573</c:v>
                </c:pt>
                <c:pt idx="717">
                  <c:v>133.48509999999573</c:v>
                </c:pt>
                <c:pt idx="718">
                  <c:v>133.56539999999572</c:v>
                </c:pt>
                <c:pt idx="719">
                  <c:v>133.64569999999571</c:v>
                </c:pt>
                <c:pt idx="720">
                  <c:v>133.72599999999571</c:v>
                </c:pt>
                <c:pt idx="721">
                  <c:v>133.8062999999957</c:v>
                </c:pt>
                <c:pt idx="722">
                  <c:v>133.8865999999957</c:v>
                </c:pt>
                <c:pt idx="723">
                  <c:v>133.96689999999569</c:v>
                </c:pt>
                <c:pt idx="724">
                  <c:v>134.04719999999568</c:v>
                </c:pt>
                <c:pt idx="725">
                  <c:v>134.12749999999568</c:v>
                </c:pt>
                <c:pt idx="726">
                  <c:v>134.20779999999567</c:v>
                </c:pt>
                <c:pt idx="727">
                  <c:v>134.28809999999567</c:v>
                </c:pt>
                <c:pt idx="728">
                  <c:v>134.36839999999566</c:v>
                </c:pt>
                <c:pt idx="729">
                  <c:v>134.44869999999565</c:v>
                </c:pt>
                <c:pt idx="730">
                  <c:v>134.52899999999565</c:v>
                </c:pt>
                <c:pt idx="731">
                  <c:v>134.60929999999564</c:v>
                </c:pt>
                <c:pt idx="732">
                  <c:v>134.68959999999564</c:v>
                </c:pt>
                <c:pt idx="733">
                  <c:v>134.76989999999563</c:v>
                </c:pt>
                <c:pt idx="734">
                  <c:v>134.85019999999562</c:v>
                </c:pt>
                <c:pt idx="735">
                  <c:v>134.93049999999562</c:v>
                </c:pt>
                <c:pt idx="736">
                  <c:v>135.01079999999561</c:v>
                </c:pt>
                <c:pt idx="737">
                  <c:v>135.09109999999561</c:v>
                </c:pt>
                <c:pt idx="738">
                  <c:v>135.1713999999956</c:v>
                </c:pt>
                <c:pt idx="739">
                  <c:v>135.25169999999559</c:v>
                </c:pt>
                <c:pt idx="740">
                  <c:v>135.33199999999559</c:v>
                </c:pt>
                <c:pt idx="741">
                  <c:v>135.41229999999558</c:v>
                </c:pt>
                <c:pt idx="742">
                  <c:v>135.49259999999558</c:v>
                </c:pt>
                <c:pt idx="743">
                  <c:v>135.57289999999557</c:v>
                </c:pt>
                <c:pt idx="744">
                  <c:v>135.65319999999556</c:v>
                </c:pt>
                <c:pt idx="745">
                  <c:v>135.73349999999556</c:v>
                </c:pt>
                <c:pt idx="746">
                  <c:v>135.81379999999555</c:v>
                </c:pt>
                <c:pt idx="747">
                  <c:v>135.89409999999555</c:v>
                </c:pt>
                <c:pt idx="748">
                  <c:v>135.97439999999554</c:v>
                </c:pt>
                <c:pt idx="749">
                  <c:v>136.05469999999553</c:v>
                </c:pt>
                <c:pt idx="750">
                  <c:v>136.13499999999553</c:v>
                </c:pt>
                <c:pt idx="751">
                  <c:v>136.21529999999552</c:v>
                </c:pt>
                <c:pt idx="752">
                  <c:v>136.29559999999552</c:v>
                </c:pt>
                <c:pt idx="753">
                  <c:v>136.37589999999551</c:v>
                </c:pt>
                <c:pt idx="754">
                  <c:v>136.4561999999955</c:v>
                </c:pt>
                <c:pt idx="755">
                  <c:v>136.5364999999955</c:v>
                </c:pt>
                <c:pt idx="756">
                  <c:v>136.61679999999549</c:v>
                </c:pt>
                <c:pt idx="757">
                  <c:v>136.69709999999549</c:v>
                </c:pt>
                <c:pt idx="758">
                  <c:v>136.77739999999548</c:v>
                </c:pt>
                <c:pt idx="759">
                  <c:v>136.85769999999548</c:v>
                </c:pt>
                <c:pt idx="760">
                  <c:v>136.93799999999547</c:v>
                </c:pt>
                <c:pt idx="761">
                  <c:v>137.01829999999546</c:v>
                </c:pt>
                <c:pt idx="762">
                  <c:v>137.09859999999546</c:v>
                </c:pt>
                <c:pt idx="763">
                  <c:v>137.17889999999545</c:v>
                </c:pt>
                <c:pt idx="764">
                  <c:v>137.25919999999545</c:v>
                </c:pt>
                <c:pt idx="765">
                  <c:v>137.33949999999544</c:v>
                </c:pt>
                <c:pt idx="766">
                  <c:v>137.41979999999543</c:v>
                </c:pt>
                <c:pt idx="767">
                  <c:v>137.50009999999543</c:v>
                </c:pt>
                <c:pt idx="768">
                  <c:v>137.58039999999542</c:v>
                </c:pt>
                <c:pt idx="769">
                  <c:v>137.66069999999542</c:v>
                </c:pt>
                <c:pt idx="770">
                  <c:v>137.74099999999541</c:v>
                </c:pt>
                <c:pt idx="771">
                  <c:v>137.8212999999954</c:v>
                </c:pt>
                <c:pt idx="772">
                  <c:v>137.9015999999954</c:v>
                </c:pt>
                <c:pt idx="773">
                  <c:v>137.98189999999539</c:v>
                </c:pt>
                <c:pt idx="774">
                  <c:v>138.06219999999539</c:v>
                </c:pt>
                <c:pt idx="775">
                  <c:v>138.14249999999538</c:v>
                </c:pt>
                <c:pt idx="776">
                  <c:v>138.22279999999537</c:v>
                </c:pt>
                <c:pt idx="777">
                  <c:v>138.30309999999537</c:v>
                </c:pt>
                <c:pt idx="778">
                  <c:v>138.38339999999536</c:v>
                </c:pt>
                <c:pt idx="779">
                  <c:v>138.46369999999536</c:v>
                </c:pt>
                <c:pt idx="780">
                  <c:v>138.54399999999535</c:v>
                </c:pt>
                <c:pt idx="781">
                  <c:v>138.62429999999534</c:v>
                </c:pt>
                <c:pt idx="782">
                  <c:v>138.70459999999534</c:v>
                </c:pt>
                <c:pt idx="783">
                  <c:v>138.78489999999533</c:v>
                </c:pt>
                <c:pt idx="784">
                  <c:v>138.86519999999533</c:v>
                </c:pt>
                <c:pt idx="785">
                  <c:v>138.94549999999532</c:v>
                </c:pt>
                <c:pt idx="786">
                  <c:v>139.02579999999531</c:v>
                </c:pt>
                <c:pt idx="787">
                  <c:v>139.10609999999531</c:v>
                </c:pt>
                <c:pt idx="788">
                  <c:v>139.1863999999953</c:v>
                </c:pt>
                <c:pt idx="789">
                  <c:v>139.2666999999953</c:v>
                </c:pt>
                <c:pt idx="790">
                  <c:v>139.34699999999529</c:v>
                </c:pt>
                <c:pt idx="791">
                  <c:v>139.42729999999528</c:v>
                </c:pt>
                <c:pt idx="792">
                  <c:v>139.50759999999528</c:v>
                </c:pt>
                <c:pt idx="793">
                  <c:v>139.58789999999527</c:v>
                </c:pt>
                <c:pt idx="794">
                  <c:v>139.66819999999527</c:v>
                </c:pt>
                <c:pt idx="795">
                  <c:v>139.74849999999526</c:v>
                </c:pt>
                <c:pt idx="796">
                  <c:v>139.82879999999525</c:v>
                </c:pt>
                <c:pt idx="797">
                  <c:v>139.90909999999525</c:v>
                </c:pt>
                <c:pt idx="798">
                  <c:v>139.98939999999524</c:v>
                </c:pt>
                <c:pt idx="799">
                  <c:v>140.06969999999524</c:v>
                </c:pt>
                <c:pt idx="800">
                  <c:v>140.14999999999523</c:v>
                </c:pt>
                <c:pt idx="801">
                  <c:v>140.23029999999522</c:v>
                </c:pt>
                <c:pt idx="802">
                  <c:v>140.31059999999522</c:v>
                </c:pt>
                <c:pt idx="803">
                  <c:v>140.39089999999521</c:v>
                </c:pt>
                <c:pt idx="804">
                  <c:v>140.47119999999521</c:v>
                </c:pt>
                <c:pt idx="805">
                  <c:v>140.5514999999952</c:v>
                </c:pt>
                <c:pt idx="806">
                  <c:v>140.6317999999952</c:v>
                </c:pt>
                <c:pt idx="807">
                  <c:v>140.71209999999519</c:v>
                </c:pt>
                <c:pt idx="808">
                  <c:v>140.79239999999518</c:v>
                </c:pt>
                <c:pt idx="809">
                  <c:v>140.87269999999518</c:v>
                </c:pt>
                <c:pt idx="810">
                  <c:v>140.95299999999517</c:v>
                </c:pt>
                <c:pt idx="811">
                  <c:v>141.03329999999517</c:v>
                </c:pt>
                <c:pt idx="812">
                  <c:v>141.11359999999516</c:v>
                </c:pt>
                <c:pt idx="813">
                  <c:v>141.19389999999515</c:v>
                </c:pt>
                <c:pt idx="814">
                  <c:v>141.27419999999515</c:v>
                </c:pt>
                <c:pt idx="815">
                  <c:v>141.35449999999514</c:v>
                </c:pt>
                <c:pt idx="816">
                  <c:v>141.43479999999514</c:v>
                </c:pt>
                <c:pt idx="817">
                  <c:v>141.51509999999513</c:v>
                </c:pt>
                <c:pt idx="818">
                  <c:v>141.59539999999512</c:v>
                </c:pt>
                <c:pt idx="819">
                  <c:v>141.67569999999512</c:v>
                </c:pt>
                <c:pt idx="820">
                  <c:v>141.75599999999511</c:v>
                </c:pt>
                <c:pt idx="821">
                  <c:v>141.83629999999511</c:v>
                </c:pt>
                <c:pt idx="822">
                  <c:v>141.9165999999951</c:v>
                </c:pt>
                <c:pt idx="823">
                  <c:v>141.99689999999509</c:v>
                </c:pt>
              </c:numCache>
            </c:numRef>
          </c:cat>
          <c:val>
            <c:numRef>
              <c:f>NormDistr!$D$14:$D$837</c:f>
              <c:numCache>
                <c:formatCode>General</c:formatCode>
                <c:ptCount val="82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  <c:pt idx="50">
                  <c:v>0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0</c:v>
                </c:pt>
                <c:pt idx="55">
                  <c:v>0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0</c:v>
                </c:pt>
                <c:pt idx="67">
                  <c:v>0</c:v>
                </c:pt>
                <c:pt idx="68">
                  <c:v>0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0</c:v>
                </c:pt>
                <c:pt idx="73">
                  <c:v>0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0</c:v>
                </c:pt>
                <c:pt idx="82">
                  <c:v>0</c:v>
                </c:pt>
                <c:pt idx="83">
                  <c:v>0</c:v>
                </c:pt>
                <c:pt idx="84">
                  <c:v>0</c:v>
                </c:pt>
                <c:pt idx="85">
                  <c:v>0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0</c:v>
                </c:pt>
                <c:pt idx="90">
                  <c:v>0</c:v>
                </c:pt>
                <c:pt idx="91">
                  <c:v>0</c:v>
                </c:pt>
                <c:pt idx="92">
                  <c:v>0</c:v>
                </c:pt>
                <c:pt idx="93">
                  <c:v>0</c:v>
                </c:pt>
                <c:pt idx="94">
                  <c:v>0</c:v>
                </c:pt>
                <c:pt idx="95">
                  <c:v>0</c:v>
                </c:pt>
                <c:pt idx="96">
                  <c:v>0</c:v>
                </c:pt>
                <c:pt idx="97">
                  <c:v>0</c:v>
                </c:pt>
                <c:pt idx="98">
                  <c:v>0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  <c:pt idx="103">
                  <c:v>0</c:v>
                </c:pt>
                <c:pt idx="104">
                  <c:v>0</c:v>
                </c:pt>
                <c:pt idx="105">
                  <c:v>0</c:v>
                </c:pt>
                <c:pt idx="106">
                  <c:v>0</c:v>
                </c:pt>
                <c:pt idx="107">
                  <c:v>0</c:v>
                </c:pt>
                <c:pt idx="108">
                  <c:v>0</c:v>
                </c:pt>
                <c:pt idx="109">
                  <c:v>0</c:v>
                </c:pt>
                <c:pt idx="110">
                  <c:v>0</c:v>
                </c:pt>
                <c:pt idx="111">
                  <c:v>0</c:v>
                </c:pt>
                <c:pt idx="112">
                  <c:v>0</c:v>
                </c:pt>
                <c:pt idx="113">
                  <c:v>0</c:v>
                </c:pt>
                <c:pt idx="114">
                  <c:v>0</c:v>
                </c:pt>
                <c:pt idx="115">
                  <c:v>0</c:v>
                </c:pt>
                <c:pt idx="116">
                  <c:v>0</c:v>
                </c:pt>
                <c:pt idx="117">
                  <c:v>0</c:v>
                </c:pt>
                <c:pt idx="118">
                  <c:v>0</c:v>
                </c:pt>
                <c:pt idx="119">
                  <c:v>0</c:v>
                </c:pt>
                <c:pt idx="120">
                  <c:v>0</c:v>
                </c:pt>
                <c:pt idx="121">
                  <c:v>0</c:v>
                </c:pt>
                <c:pt idx="122">
                  <c:v>0</c:v>
                </c:pt>
                <c:pt idx="123">
                  <c:v>0</c:v>
                </c:pt>
                <c:pt idx="124">
                  <c:v>0</c:v>
                </c:pt>
                <c:pt idx="125">
                  <c:v>0</c:v>
                </c:pt>
                <c:pt idx="126">
                  <c:v>0</c:v>
                </c:pt>
                <c:pt idx="127">
                  <c:v>0</c:v>
                </c:pt>
                <c:pt idx="128">
                  <c:v>0</c:v>
                </c:pt>
                <c:pt idx="129">
                  <c:v>0</c:v>
                </c:pt>
                <c:pt idx="130">
                  <c:v>0</c:v>
                </c:pt>
                <c:pt idx="131">
                  <c:v>0</c:v>
                </c:pt>
                <c:pt idx="132">
                  <c:v>0</c:v>
                </c:pt>
                <c:pt idx="133">
                  <c:v>0</c:v>
                </c:pt>
                <c:pt idx="134">
                  <c:v>0</c:v>
                </c:pt>
                <c:pt idx="135">
                  <c:v>0</c:v>
                </c:pt>
                <c:pt idx="136">
                  <c:v>0</c:v>
                </c:pt>
                <c:pt idx="137">
                  <c:v>0</c:v>
                </c:pt>
                <c:pt idx="138">
                  <c:v>0</c:v>
                </c:pt>
                <c:pt idx="139">
                  <c:v>0</c:v>
                </c:pt>
                <c:pt idx="140">
                  <c:v>0</c:v>
                </c:pt>
                <c:pt idx="141">
                  <c:v>0</c:v>
                </c:pt>
                <c:pt idx="142">
                  <c:v>0</c:v>
                </c:pt>
                <c:pt idx="143">
                  <c:v>0</c:v>
                </c:pt>
                <c:pt idx="144">
                  <c:v>0</c:v>
                </c:pt>
                <c:pt idx="145">
                  <c:v>0</c:v>
                </c:pt>
                <c:pt idx="146">
                  <c:v>0</c:v>
                </c:pt>
                <c:pt idx="147">
                  <c:v>0</c:v>
                </c:pt>
                <c:pt idx="148">
                  <c:v>0</c:v>
                </c:pt>
                <c:pt idx="149">
                  <c:v>0</c:v>
                </c:pt>
                <c:pt idx="150">
                  <c:v>0</c:v>
                </c:pt>
                <c:pt idx="151">
                  <c:v>0</c:v>
                </c:pt>
                <c:pt idx="152">
                  <c:v>0</c:v>
                </c:pt>
                <c:pt idx="153">
                  <c:v>0</c:v>
                </c:pt>
                <c:pt idx="154">
                  <c:v>0</c:v>
                </c:pt>
                <c:pt idx="155">
                  <c:v>0</c:v>
                </c:pt>
                <c:pt idx="156">
                  <c:v>0</c:v>
                </c:pt>
                <c:pt idx="157">
                  <c:v>0</c:v>
                </c:pt>
                <c:pt idx="158">
                  <c:v>0</c:v>
                </c:pt>
                <c:pt idx="159">
                  <c:v>0</c:v>
                </c:pt>
                <c:pt idx="160">
                  <c:v>0</c:v>
                </c:pt>
                <c:pt idx="161">
                  <c:v>0</c:v>
                </c:pt>
                <c:pt idx="162">
                  <c:v>0</c:v>
                </c:pt>
                <c:pt idx="163">
                  <c:v>0</c:v>
                </c:pt>
                <c:pt idx="164">
                  <c:v>0</c:v>
                </c:pt>
                <c:pt idx="165">
                  <c:v>0</c:v>
                </c:pt>
                <c:pt idx="166">
                  <c:v>0</c:v>
                </c:pt>
                <c:pt idx="167">
                  <c:v>0</c:v>
                </c:pt>
                <c:pt idx="168">
                  <c:v>0</c:v>
                </c:pt>
                <c:pt idx="169">
                  <c:v>0</c:v>
                </c:pt>
                <c:pt idx="170">
                  <c:v>0</c:v>
                </c:pt>
                <c:pt idx="171">
                  <c:v>0</c:v>
                </c:pt>
                <c:pt idx="172">
                  <c:v>0</c:v>
                </c:pt>
                <c:pt idx="173">
                  <c:v>0</c:v>
                </c:pt>
                <c:pt idx="174">
                  <c:v>0</c:v>
                </c:pt>
                <c:pt idx="175">
                  <c:v>0</c:v>
                </c:pt>
                <c:pt idx="176">
                  <c:v>0</c:v>
                </c:pt>
                <c:pt idx="177">
                  <c:v>0</c:v>
                </c:pt>
                <c:pt idx="178">
                  <c:v>0</c:v>
                </c:pt>
                <c:pt idx="179">
                  <c:v>0</c:v>
                </c:pt>
                <c:pt idx="180">
                  <c:v>0</c:v>
                </c:pt>
                <c:pt idx="181">
                  <c:v>0</c:v>
                </c:pt>
                <c:pt idx="182">
                  <c:v>0</c:v>
                </c:pt>
                <c:pt idx="183">
                  <c:v>0</c:v>
                </c:pt>
                <c:pt idx="184">
                  <c:v>0</c:v>
                </c:pt>
                <c:pt idx="185">
                  <c:v>0</c:v>
                </c:pt>
                <c:pt idx="186">
                  <c:v>0</c:v>
                </c:pt>
                <c:pt idx="187">
                  <c:v>0</c:v>
                </c:pt>
                <c:pt idx="188">
                  <c:v>0</c:v>
                </c:pt>
                <c:pt idx="189">
                  <c:v>0</c:v>
                </c:pt>
                <c:pt idx="190">
                  <c:v>0</c:v>
                </c:pt>
                <c:pt idx="191">
                  <c:v>0</c:v>
                </c:pt>
                <c:pt idx="192">
                  <c:v>0</c:v>
                </c:pt>
                <c:pt idx="193">
                  <c:v>0</c:v>
                </c:pt>
                <c:pt idx="194">
                  <c:v>0</c:v>
                </c:pt>
                <c:pt idx="195">
                  <c:v>0</c:v>
                </c:pt>
                <c:pt idx="196">
                  <c:v>0</c:v>
                </c:pt>
                <c:pt idx="197">
                  <c:v>0</c:v>
                </c:pt>
                <c:pt idx="198">
                  <c:v>0</c:v>
                </c:pt>
                <c:pt idx="199">
                  <c:v>0</c:v>
                </c:pt>
                <c:pt idx="200">
                  <c:v>0</c:v>
                </c:pt>
                <c:pt idx="201">
                  <c:v>0</c:v>
                </c:pt>
                <c:pt idx="202">
                  <c:v>0</c:v>
                </c:pt>
                <c:pt idx="203">
                  <c:v>0</c:v>
                </c:pt>
                <c:pt idx="204">
                  <c:v>0</c:v>
                </c:pt>
                <c:pt idx="205">
                  <c:v>0</c:v>
                </c:pt>
                <c:pt idx="206">
                  <c:v>0</c:v>
                </c:pt>
                <c:pt idx="207">
                  <c:v>0</c:v>
                </c:pt>
                <c:pt idx="208">
                  <c:v>0</c:v>
                </c:pt>
                <c:pt idx="209">
                  <c:v>5.0486739078308619E-2</c:v>
                </c:pt>
                <c:pt idx="210">
                  <c:v>5.2037063593498419E-2</c:v>
                </c:pt>
                <c:pt idx="211">
                  <c:v>5.3629631558778597E-2</c:v>
                </c:pt>
                <c:pt idx="212">
                  <c:v>5.5265412442137715E-2</c:v>
                </c:pt>
                <c:pt idx="213">
                  <c:v>5.6945392170781609E-2</c:v>
                </c:pt>
                <c:pt idx="214">
                  <c:v>5.8670573232821224E-2</c:v>
                </c:pt>
                <c:pt idx="215">
                  <c:v>6.0441974773652006E-2</c:v>
                </c:pt>
                <c:pt idx="216">
                  <c:v>6.2260632686803409E-2</c:v>
                </c:pt>
                <c:pt idx="217">
                  <c:v>6.4127599699037544E-2</c:v>
                </c:pt>
                <c:pt idx="218">
                  <c:v>6.6043945449470218E-2</c:v>
                </c:pt>
                <c:pt idx="219">
                  <c:v>6.8010756562486632E-2</c:v>
                </c:pt>
                <c:pt idx="220">
                  <c:v>7.0029136714221535E-2</c:v>
                </c:pt>
                <c:pt idx="221">
                  <c:v>7.2100206692371091E-2</c:v>
                </c:pt>
                <c:pt idx="222">
                  <c:v>7.4225104449100826E-2</c:v>
                </c:pt>
                <c:pt idx="223">
                  <c:v>7.6404985146813459E-2</c:v>
                </c:pt>
                <c:pt idx="224">
                  <c:v>7.8641021196536834E-2</c:v>
                </c:pt>
                <c:pt idx="225">
                  <c:v>8.0934402288691337E-2</c:v>
                </c:pt>
                <c:pt idx="226">
                  <c:v>8.3286335415995033E-2</c:v>
                </c:pt>
                <c:pt idx="227">
                  <c:v>8.5698044888260813E-2</c:v>
                </c:pt>
                <c:pt idx="228">
                  <c:v>8.8170772338842282E-2</c:v>
                </c:pt>
                <c:pt idx="229">
                  <c:v>9.0705776722479411E-2</c:v>
                </c:pt>
                <c:pt idx="230">
                  <c:v>9.3304334304298436E-2</c:v>
                </c:pt>
                <c:pt idx="231">
                  <c:v>9.5967738639715833E-2</c:v>
                </c:pt>
                <c:pt idx="232">
                  <c:v>9.8697300544998395E-2</c:v>
                </c:pt>
                <c:pt idx="233">
                  <c:v>0.10149434805822828</c:v>
                </c:pt>
                <c:pt idx="234">
                  <c:v>0.10436022639042465</c:v>
                </c:pt>
                <c:pt idx="235">
                  <c:v>0.10729629786656947</c:v>
                </c:pt>
                <c:pt idx="236">
                  <c:v>0.11030394185628911</c:v>
                </c:pt>
                <c:pt idx="237">
                  <c:v>0.11338455469394138</c:v>
                </c:pt>
                <c:pt idx="238">
                  <c:v>0.11653954958785792</c:v>
                </c:pt>
                <c:pt idx="239">
                  <c:v>0.11977035651849423</c:v>
                </c:pt>
                <c:pt idx="240">
                  <c:v>0.12307842212523777</c:v>
                </c:pt>
                <c:pt idx="241">
                  <c:v>0.12646520958162985</c:v>
                </c:pt>
                <c:pt idx="242">
                  <c:v>0.12993219845875398</c:v>
                </c:pt>
                <c:pt idx="243">
                  <c:v>0.13348088457654769</c:v>
                </c:pt>
                <c:pt idx="244">
                  <c:v>0.13711277984279666</c:v>
                </c:pt>
                <c:pt idx="245">
                  <c:v>0.14082941207956912</c:v>
                </c:pt>
                <c:pt idx="246">
                  <c:v>0.14463232483685637</c:v>
                </c:pt>
                <c:pt idx="247">
                  <c:v>0.14852307719318156</c:v>
                </c:pt>
                <c:pt idx="248">
                  <c:v>0.15250324354294703</c:v>
                </c:pt>
                <c:pt idx="249">
                  <c:v>0.15657441337028927</c:v>
                </c:pt>
                <c:pt idx="250">
                  <c:v>0.16073819100921904</c:v>
                </c:pt>
                <c:pt idx="251">
                  <c:v>0.16499619538982085</c:v>
                </c:pt>
                <c:pt idx="252">
                  <c:v>0.16935005977029793</c:v>
                </c:pt>
                <c:pt idx="253">
                  <c:v>0.17380143145464694</c:v>
                </c:pt>
                <c:pt idx="254">
                  <c:v>0.17835197149575399</c:v>
                </c:pt>
                <c:pt idx="255">
                  <c:v>0.18300335438370774</c:v>
                </c:pt>
                <c:pt idx="256">
                  <c:v>0.18775726771913004</c:v>
                </c:pt>
                <c:pt idx="257">
                  <c:v>0.19261541187133099</c:v>
                </c:pt>
                <c:pt idx="258">
                  <c:v>0.19757949962110061</c:v>
                </c:pt>
                <c:pt idx="259">
                  <c:v>0.2026512557879539</c:v>
                </c:pt>
                <c:pt idx="260">
                  <c:v>0.20783241684165565</c:v>
                </c:pt>
                <c:pt idx="261">
                  <c:v>0.21312473049785252</c:v>
                </c:pt>
                <c:pt idx="262">
                  <c:v>0.21852995529765443</c:v>
                </c:pt>
                <c:pt idx="263">
                  <c:v>0.22404986017100675</c:v>
                </c:pt>
                <c:pt idx="264">
                  <c:v>0.22968622398370769</c:v>
                </c:pt>
                <c:pt idx="265">
                  <c:v>0.23544083506793198</c:v>
                </c:pt>
                <c:pt idx="266">
                  <c:v>0.24131549073612563</c:v>
                </c:pt>
                <c:pt idx="267">
                  <c:v>0.24731199677815435</c:v>
                </c:pt>
                <c:pt idx="268">
                  <c:v>0.2534321669415866</c:v>
                </c:pt>
                <c:pt idx="269">
                  <c:v>0.25967782239500958</c:v>
                </c:pt>
                <c:pt idx="270">
                  <c:v>0.2660507911742801</c:v>
                </c:pt>
                <c:pt idx="271">
                  <c:v>0.27255290761162626</c:v>
                </c:pt>
                <c:pt idx="272">
                  <c:v>0.27918601174752156</c:v>
                </c:pt>
                <c:pt idx="273">
                  <c:v>0.28595194872526952</c:v>
                </c:pt>
                <c:pt idx="274">
                  <c:v>0.29285256816824007</c:v>
                </c:pt>
                <c:pt idx="275">
                  <c:v>0.29988972353971616</c:v>
                </c:pt>
                <c:pt idx="276">
                  <c:v>0.30706527148531809</c:v>
                </c:pt>
                <c:pt idx="277">
                  <c:v>0.31438107115798042</c:v>
                </c:pt>
                <c:pt idx="278">
                  <c:v>0.32183898352547791</c:v>
                </c:pt>
                <c:pt idx="279">
                  <c:v>0.32944087066049982</c:v>
                </c:pt>
                <c:pt idx="280">
                  <c:v>0.33718859501328646</c:v>
                </c:pt>
                <c:pt idx="281">
                  <c:v>0.34508401866686272</c:v>
                </c:pt>
                <c:pt idx="282">
                  <c:v>0.35312900257489704</c:v>
                </c:pt>
                <c:pt idx="283">
                  <c:v>0.36132540578225492</c:v>
                </c:pt>
                <c:pt idx="284">
                  <c:v>0.3696750846283029</c:v>
                </c:pt>
                <c:pt idx="285">
                  <c:v>0.37817989193305102</c:v>
                </c:pt>
                <c:pt idx="286">
                  <c:v>0.38684167616622583</c:v>
                </c:pt>
                <c:pt idx="287">
                  <c:v>0.39566228059938746</c:v>
                </c:pt>
                <c:pt idx="288">
                  <c:v>0.40464354244120909</c:v>
                </c:pt>
                <c:pt idx="289">
                  <c:v>0.41378729195606506</c:v>
                </c:pt>
                <c:pt idx="290">
                  <c:v>0.4230953515660778</c:v>
                </c:pt>
                <c:pt idx="291">
                  <c:v>0.43256953493679207</c:v>
                </c:pt>
                <c:pt idx="292">
                  <c:v>0.44221164604666596</c:v>
                </c:pt>
                <c:pt idx="293">
                  <c:v>0.45202347824057076</c:v>
                </c:pt>
                <c:pt idx="294">
                  <c:v>0.46200681326752741</c:v>
                </c:pt>
                <c:pt idx="295">
                  <c:v>0.47216342030289937</c:v>
                </c:pt>
                <c:pt idx="296">
                  <c:v>0.48249505495530176</c:v>
                </c:pt>
                <c:pt idx="297">
                  <c:v>0.4930034582584823</c:v>
                </c:pt>
                <c:pt idx="298">
                  <c:v>0.50369035564846032</c:v>
                </c:pt>
                <c:pt idx="299">
                  <c:v>0.51455745592621904</c:v>
                </c:pt>
                <c:pt idx="300">
                  <c:v>0.52560645020626962</c:v>
                </c:pt>
                <c:pt idx="301">
                  <c:v>0.53683901085141239</c:v>
                </c:pt>
                <c:pt idx="302">
                  <c:v>0.54825679039404707</c:v>
                </c:pt>
                <c:pt idx="303">
                  <c:v>0.55986142044440024</c:v>
                </c:pt>
                <c:pt idx="304">
                  <c:v>0.57165451058604189</c:v>
                </c:pt>
                <c:pt idx="305">
                  <c:v>0.58363764725910372</c:v>
                </c:pt>
                <c:pt idx="306">
                  <c:v>0.59581239263160701</c:v>
                </c:pt>
                <c:pt idx="307">
                  <c:v>0.60818028345933561</c:v>
                </c:pt>
                <c:pt idx="308">
                  <c:v>0.62074282993470942</c:v>
                </c:pt>
                <c:pt idx="309">
                  <c:v>0.63350151452511705</c:v>
                </c:pt>
                <c:pt idx="310">
                  <c:v>0.64645779080120558</c:v>
                </c:pt>
                <c:pt idx="311">
                  <c:v>0.65961308225561877</c:v>
                </c:pt>
                <c:pt idx="312">
                  <c:v>0.67296878111271174</c:v>
                </c:pt>
                <c:pt idx="313">
                  <c:v>0.6865262471297745</c:v>
                </c:pt>
                <c:pt idx="314">
                  <c:v>0.70028680639031726</c:v>
                </c:pt>
                <c:pt idx="315">
                  <c:v>0.71425175008999198</c:v>
                </c:pt>
                <c:pt idx="316">
                  <c:v>0.72842233331573358</c:v>
                </c:pt>
                <c:pt idx="317">
                  <c:v>0.74279977381872919</c:v>
                </c:pt>
                <c:pt idx="318">
                  <c:v>0.75738525078182983</c:v>
                </c:pt>
                <c:pt idx="319">
                  <c:v>0.77217990358204491</c:v>
                </c:pt>
                <c:pt idx="320">
                  <c:v>0.78718483054877553</c:v>
                </c:pt>
                <c:pt idx="321">
                  <c:v>0.80240108771844409</c:v>
                </c:pt>
                <c:pt idx="322">
                  <c:v>0.81782968758621866</c:v>
                </c:pt>
                <c:pt idx="323">
                  <c:v>0.83347159785551839</c:v>
                </c:pt>
                <c:pt idx="324">
                  <c:v>0.84932774018602586</c:v>
                </c:pt>
                <c:pt idx="325">
                  <c:v>0.86539898894092693</c:v>
                </c:pt>
                <c:pt idx="326">
                  <c:v>0.88168616993412741</c:v>
                </c:pt>
                <c:pt idx="327">
                  <c:v>0.89819005917820305</c:v>
                </c:pt>
                <c:pt idx="328">
                  <c:v>0.91491138163385721</c:v>
                </c:pt>
                <c:pt idx="329">
                  <c:v>0.93185080996166381</c:v>
                </c:pt>
                <c:pt idx="330">
                  <c:v>0.9490089632769092</c:v>
                </c:pt>
                <c:pt idx="331">
                  <c:v>0.96638640590832758</c:v>
                </c:pt>
                <c:pt idx="332">
                  <c:v>0.98398364616156475</c:v>
                </c:pt>
                <c:pt idx="333">
                  <c:v>1.0018011350882059</c:v>
                </c:pt>
                <c:pt idx="334">
                  <c:v>1.0198392652612054</c:v>
                </c:pt>
                <c:pt idx="335">
                  <c:v>1.0380983695575856</c:v>
                </c:pt>
                <c:pt idx="336">
                  <c:v>1.0565787199492731</c:v>
                </c:pt>
                <c:pt idx="337">
                  <c:v>1.0752805263029412</c:v>
                </c:pt>
                <c:pt idx="338">
                  <c:v>1.0942039351897608</c:v>
                </c:pt>
                <c:pt idx="339">
                  <c:v>1.1133490287059395</c:v>
                </c:pt>
                <c:pt idx="340">
                  <c:v>1.1327158233049723</c:v>
                </c:pt>
                <c:pt idx="341">
                  <c:v>1.1523042686425016</c:v>
                </c:pt>
                <c:pt idx="342">
                  <c:v>1.1721142464347114</c:v>
                </c:pt>
                <c:pt idx="343">
                  <c:v>1.1921455693311869</c:v>
                </c:pt>
                <c:pt idx="344">
                  <c:v>1.2123979798031628</c:v>
                </c:pt>
                <c:pt idx="345">
                  <c:v>1.2328711490481037</c:v>
                </c:pt>
                <c:pt idx="346">
                  <c:v>1.2535646759115584</c:v>
                </c:pt>
                <c:pt idx="347">
                  <c:v>1.2744780858272269</c:v>
                </c:pt>
                <c:pt idx="348">
                  <c:v>1.2956108297762003</c:v>
                </c:pt>
                <c:pt idx="349">
                  <c:v>1.3169622832663164</c:v>
                </c:pt>
                <c:pt idx="350">
                  <c:v>1.3385317453325827</c:v>
                </c:pt>
                <c:pt idx="351">
                  <c:v>1.3603184375596322</c:v>
                </c:pt>
                <c:pt idx="352">
                  <c:v>1.3823215031271521</c:v>
                </c:pt>
                <c:pt idx="353">
                  <c:v>1.4045400058792465</c:v>
                </c:pt>
                <c:pt idx="354">
                  <c:v>1.4269729294186886</c:v>
                </c:pt>
                <c:pt idx="355">
                  <c:v>1.4496191762270032</c:v>
                </c:pt>
                <c:pt idx="356">
                  <c:v>1.4724775668113357</c:v>
                </c:pt>
                <c:pt idx="357">
                  <c:v>1.4955468388790494</c:v>
                </c:pt>
                <c:pt idx="358">
                  <c:v>1.5188256465409811</c:v>
                </c:pt>
                <c:pt idx="359">
                  <c:v>1.5423125595443059</c:v>
                </c:pt>
                <c:pt idx="360">
                  <c:v>1.5660060625359233</c:v>
                </c:pt>
                <c:pt idx="361">
                  <c:v>1.5899045543572898</c:v>
                </c:pt>
                <c:pt idx="362">
                  <c:v>1.6140063473716202</c:v>
                </c:pt>
                <c:pt idx="363">
                  <c:v>1.6383096668243395</c:v>
                </c:pt>
                <c:pt idx="364">
                  <c:v>1.6628126502377054</c:v>
                </c:pt>
                <c:pt idx="365">
                  <c:v>1.6875133468404677</c:v>
                </c:pt>
                <c:pt idx="366">
                  <c:v>1.7124097170334383</c:v>
                </c:pt>
                <c:pt idx="367">
                  <c:v>1.7374996318918448</c:v>
                </c:pt>
                <c:pt idx="368">
                  <c:v>1.7627808727052983</c:v>
                </c:pt>
                <c:pt idx="369">
                  <c:v>1.7882511305562141</c:v>
                </c:pt>
                <c:pt idx="370">
                  <c:v>1.8139080059375172</c:v>
                </c:pt>
                <c:pt idx="371">
                  <c:v>1.8397490084104056</c:v>
                </c:pt>
                <c:pt idx="372">
                  <c:v>1.8657715563029891</c:v>
                </c:pt>
                <c:pt idx="373">
                  <c:v>1.8919729764505515</c:v>
                </c:pt>
                <c:pt idx="374">
                  <c:v>1.9183505039781883</c:v>
                </c:pt>
                <c:pt idx="375">
                  <c:v>1.9449012821265641</c:v>
                </c:pt>
                <c:pt idx="376">
                  <c:v>1.971622362121479</c:v>
                </c:pt>
                <c:pt idx="377">
                  <c:v>1.9985107030879548</c:v>
                </c:pt>
                <c:pt idx="378">
                  <c:v>2.0255631720094947</c:v>
                </c:pt>
                <c:pt idx="379">
                  <c:v>2.0527765437331666</c:v>
                </c:pt>
                <c:pt idx="380">
                  <c:v>2.0801475010211332</c:v>
                </c:pt>
                <c:pt idx="381">
                  <c:v>2.1076726346492247</c:v>
                </c:pt>
                <c:pt idx="382">
                  <c:v>2.135348443553124</c:v>
                </c:pt>
                <c:pt idx="383">
                  <c:v>2.1631713350227204</c:v>
                </c:pt>
                <c:pt idx="384">
                  <c:v>2.1911376249451346</c:v>
                </c:pt>
                <c:pt idx="385">
                  <c:v>2.2192435380969298</c:v>
                </c:pt>
                <c:pt idx="386">
                  <c:v>2.2474852084859522</c:v>
                </c:pt>
                <c:pt idx="387">
                  <c:v>2.2758586797432487</c:v>
                </c:pt>
                <c:pt idx="388">
                  <c:v>2.3043599055654638</c:v>
                </c:pt>
                <c:pt idx="389">
                  <c:v>2.3329847502080936</c:v>
                </c:pt>
                <c:pt idx="390">
                  <c:v>2.3617289890299316</c:v>
                </c:pt>
                <c:pt idx="391">
                  <c:v>2.3905883090890359</c:v>
                </c:pt>
                <c:pt idx="392">
                  <c:v>2.4195583097904745</c:v>
                </c:pt>
                <c:pt idx="393">
                  <c:v>2.4486345035861259</c:v>
                </c:pt>
                <c:pt idx="394">
                  <c:v>2.4778123167267161</c:v>
                </c:pt>
                <c:pt idx="395">
                  <c:v>2.5070870900662965</c:v>
                </c:pt>
                <c:pt idx="396">
                  <c:v>2.5364540799192916</c:v>
                </c:pt>
                <c:pt idx="397">
                  <c:v>2.5659084589702403</c:v>
                </c:pt>
                <c:pt idx="398">
                  <c:v>2.5954453172362801</c:v>
                </c:pt>
                <c:pt idx="399">
                  <c:v>2.6250596630824461</c:v>
                </c:pt>
                <c:pt idx="400">
                  <c:v>2.654746424289752</c:v>
                </c:pt>
                <c:pt idx="401">
                  <c:v>2.6845004491760331</c:v>
                </c:pt>
                <c:pt idx="402">
                  <c:v>2.7143165077694804</c:v>
                </c:pt>
                <c:pt idx="403">
                  <c:v>2.7441892930347382</c:v>
                </c:pt>
                <c:pt idx="404">
                  <c:v>2.774113422151431</c:v>
                </c:pt>
                <c:pt idx="405">
                  <c:v>2.8040834378449206</c:v>
                </c:pt>
                <c:pt idx="406">
                  <c:v>2.8340938097690684</c:v>
                </c:pt>
                <c:pt idx="407">
                  <c:v>2.8641389359407379</c:v>
                </c:pt>
                <c:pt idx="408">
                  <c:v>2.8942131442257248</c:v>
                </c:pt>
                <c:pt idx="409">
                  <c:v>2.9243106938757766</c:v>
                </c:pt>
                <c:pt idx="410">
                  <c:v>2.9544257771163123</c:v>
                </c:pt>
                <c:pt idx="411">
                  <c:v>2.9845525207844181</c:v>
                </c:pt>
                <c:pt idx="412">
                  <c:v>3.0146849880166524</c:v>
                </c:pt>
                <c:pt idx="413">
                  <c:v>3.0448171799861532</c:v>
                </c:pt>
                <c:pt idx="414">
                  <c:v>3.0749430376885165</c:v>
                </c:pt>
                <c:pt idx="415">
                  <c:v>3.1050564437758355</c:v>
                </c:pt>
                <c:pt idx="416">
                  <c:v>3.1351512244383093</c:v>
                </c:pt>
                <c:pt idx="417">
                  <c:v>3.1652211513327257</c:v>
                </c:pt>
                <c:pt idx="418">
                  <c:v>3.1952599435571356</c:v>
                </c:pt>
                <c:pt idx="419">
                  <c:v>3.2252612696709675</c:v>
                </c:pt>
                <c:pt idx="420">
                  <c:v>3.2552187497598015</c:v>
                </c:pt>
                <c:pt idx="421">
                  <c:v>3.2851259575439857</c:v>
                </c:pt>
                <c:pt idx="422">
                  <c:v>3.3149764225302256</c:v>
                </c:pt>
                <c:pt idx="423">
                  <c:v>3.3447636322052618</c:v>
                </c:pt>
                <c:pt idx="424">
                  <c:v>3.3744810342706932</c:v>
                </c:pt>
                <c:pt idx="425">
                  <c:v>3.4041220389179712</c:v>
                </c:pt>
                <c:pt idx="426">
                  <c:v>3.4336800211425613</c:v>
                </c:pt>
                <c:pt idx="427">
                  <c:v>3.4631483230962177</c:v>
                </c:pt>
                <c:pt idx="428">
                  <c:v>3.4925202564762947</c:v>
                </c:pt>
                <c:pt idx="429">
                  <c:v>3.5217891049509795</c:v>
                </c:pt>
                <c:pt idx="430">
                  <c:v>3.5509481266192751</c:v>
                </c:pt>
                <c:pt idx="431">
                  <c:v>3.5799905565045753</c:v>
                </c:pt>
                <c:pt idx="432">
                  <c:v>3.6089096090805834</c:v>
                </c:pt>
                <c:pt idx="433">
                  <c:v>3.6376984808283379</c:v>
                </c:pt>
                <c:pt idx="434">
                  <c:v>3.6663503528230534</c:v>
                </c:pt>
                <c:pt idx="435">
                  <c:v>3.6948583933494552</c:v>
                </c:pt>
                <c:pt idx="436">
                  <c:v>3.7232157605442717</c:v>
                </c:pt>
                <c:pt idx="437">
                  <c:v>3.7514156050644938</c:v>
                </c:pt>
                <c:pt idx="438">
                  <c:v>3.7794510727800033</c:v>
                </c:pt>
                <c:pt idx="439">
                  <c:v>3.8073153074891271</c:v>
                </c:pt>
                <c:pt idx="440">
                  <c:v>3.8350014536556709</c:v>
                </c:pt>
                <c:pt idx="441">
                  <c:v>3.8625026591659242</c:v>
                </c:pt>
                <c:pt idx="442">
                  <c:v>3.889812078104145</c:v>
                </c:pt>
                <c:pt idx="443">
                  <c:v>3.916922873544963</c:v>
                </c:pt>
                <c:pt idx="444">
                  <c:v>3.9438282203611745</c:v>
                </c:pt>
                <c:pt idx="445">
                  <c:v>3.9705213080453072</c:v>
                </c:pt>
                <c:pt idx="446">
                  <c:v>3.996995343543388</c:v>
                </c:pt>
                <c:pt idx="447">
                  <c:v>4.0232435540992721</c:v>
                </c:pt>
                <c:pt idx="448">
                  <c:v>4.0492591901078949</c:v>
                </c:pt>
                <c:pt idx="449">
                  <c:v>4.075035527975797</c:v>
                </c:pt>
                <c:pt idx="450">
                  <c:v>4.1005658729872341</c:v>
                </c:pt>
                <c:pt idx="451">
                  <c:v>4.1258435621742011</c:v>
                </c:pt>
                <c:pt idx="452">
                  <c:v>4.1508619671886491</c:v>
                </c:pt>
                <c:pt idx="453">
                  <c:v>4.1756144971751992</c:v>
                </c:pt>
                <c:pt idx="454">
                  <c:v>4.2000946016426104</c:v>
                </c:pt>
                <c:pt idx="455">
                  <c:v>4.2242957733322735</c:v>
                </c:pt>
                <c:pt idx="456">
                  <c:v>4.2482115510819893</c:v>
                </c:pt>
                <c:pt idx="457">
                  <c:v>4.2718355226832854</c:v>
                </c:pt>
                <c:pt idx="458">
                  <c:v>4.2951613277304972</c:v>
                </c:pt>
                <c:pt idx="459">
                  <c:v>4.3181826604598639</c:v>
                </c:pt>
                <c:pt idx="460">
                  <c:v>4.340893272576885</c:v>
                </c:pt>
                <c:pt idx="461">
                  <c:v>4.3632869760701549</c:v>
                </c:pt>
                <c:pt idx="462">
                  <c:v>4.3853576460099228</c:v>
                </c:pt>
                <c:pt idx="463">
                  <c:v>4.4070992233296042</c:v>
                </c:pt>
                <c:pt idx="464">
                  <c:v>4.4285057175884903</c:v>
                </c:pt>
                <c:pt idx="465">
                  <c:v>4.4495712097139091</c:v>
                </c:pt>
                <c:pt idx="466">
                  <c:v>4.470289854721047</c:v>
                </c:pt>
                <c:pt idx="467">
                  <c:v>4.490655884408751</c:v>
                </c:pt>
                <c:pt idx="468">
                  <c:v>4.5106636100295052</c:v>
                </c:pt>
                <c:pt idx="469">
                  <c:v>4.5303074249319168</c:v>
                </c:pt>
                <c:pt idx="470">
                  <c:v>4.5495818071739524</c:v>
                </c:pt>
                <c:pt idx="471">
                  <c:v>4.5684813221052538</c:v>
                </c:pt>
                <c:pt idx="472">
                  <c:v>4.58700062491683</c:v>
                </c:pt>
                <c:pt idx="473">
                  <c:v>4.6051344631564515</c:v>
                </c:pt>
                <c:pt idx="474">
                  <c:v>4.622877679208111</c:v>
                </c:pt>
                <c:pt idx="475">
                  <c:v>4.6402252127338883</c:v>
                </c:pt>
                <c:pt idx="476">
                  <c:v>4.6571721030766264</c:v>
                </c:pt>
                <c:pt idx="477">
                  <c:v>4.6737134916218066</c:v>
                </c:pt>
                <c:pt idx="478">
                  <c:v>4.6898446241170637</c:v>
                </c:pt>
                <c:pt idx="479">
                  <c:v>4.7055608529477748</c:v>
                </c:pt>
                <c:pt idx="480">
                  <c:v>4.7208576393672219</c:v>
                </c:pt>
                <c:pt idx="481">
                  <c:v>4.7357305556798064</c:v>
                </c:pt>
                <c:pt idx="482">
                  <c:v>4.7501752873758667</c:v>
                </c:pt>
                <c:pt idx="483">
                  <c:v>4.7641876352166452</c:v>
                </c:pt>
                <c:pt idx="484">
                  <c:v>4.7777635172680002</c:v>
                </c:pt>
                <c:pt idx="485">
                  <c:v>4.7908989708814831</c:v>
                </c:pt>
                <c:pt idx="486">
                  <c:v>4.8035901546214417</c:v>
                </c:pt>
                <c:pt idx="487">
                  <c:v>4.815833350136824</c:v>
                </c:pt>
                <c:pt idx="488">
                  <c:v>4.8276249639764206</c:v>
                </c:pt>
                <c:pt idx="489">
                  <c:v>4.8389615293462969</c:v>
                </c:pt>
                <c:pt idx="490">
                  <c:v>4.8498397078082132</c:v>
                </c:pt>
                <c:pt idx="491">
                  <c:v>4.8602562909178744</c:v>
                </c:pt>
                <c:pt idx="492">
                  <c:v>4.8702082018018729</c:v>
                </c:pt>
                <c:pt idx="493">
                  <c:v>4.8796924966722441</c:v>
                </c:pt>
                <c:pt idx="494">
                  <c:v>4.8887063662776047</c:v>
                </c:pt>
                <c:pt idx="495">
                  <c:v>4.8972471372898445</c:v>
                </c:pt>
                <c:pt idx="496">
                  <c:v>4.9053122736254391</c:v>
                </c:pt>
                <c:pt idx="497">
                  <c:v>4.9128993777004588</c:v>
                </c:pt>
                <c:pt idx="498">
                  <c:v>4.920006191618401</c:v>
                </c:pt>
                <c:pt idx="499">
                  <c:v>4.9266305982900267</c:v>
                </c:pt>
                <c:pt idx="500">
                  <c:v>4.9327706224844299</c:v>
                </c:pt>
                <c:pt idx="501">
                  <c:v>4.9384244318105912</c:v>
                </c:pt>
                <c:pt idx="502">
                  <c:v>4.9435903376287547</c:v>
                </c:pt>
                <c:pt idx="503">
                  <c:v>4.9482667958909756</c:v>
                </c:pt>
                <c:pt idx="504">
                  <c:v>4.9524524079102674</c:v>
                </c:pt>
                <c:pt idx="505">
                  <c:v>4.9561459210577947</c:v>
                </c:pt>
                <c:pt idx="506">
                  <c:v>4.9593462293876467</c:v>
                </c:pt>
                <c:pt idx="507">
                  <c:v>4.9620523741887332</c:v>
                </c:pt>
                <c:pt idx="508">
                  <c:v>4.9642635444634475</c:v>
                </c:pt>
                <c:pt idx="509">
                  <c:v>4.9659790773327117</c:v>
                </c:pt>
                <c:pt idx="510">
                  <c:v>4.9671984583671804</c:v>
                </c:pt>
                <c:pt idx="511">
                  <c:v>4.9679213218443277</c:v>
                </c:pt>
                <c:pt idx="512">
                  <c:v>4.9681474509312595</c:v>
                </c:pt>
                <c:pt idx="513">
                  <c:v>4.9678767777931094</c:v>
                </c:pt>
                <c:pt idx="514">
                  <c:v>4.9671093836269558</c:v>
                </c:pt>
                <c:pt idx="515">
                  <c:v>4.9658454986212259</c:v>
                </c:pt>
                <c:pt idx="516">
                  <c:v>4.9640855018406205</c:v>
                </c:pt>
                <c:pt idx="517">
                  <c:v>4.9618299210366379</c:v>
                </c:pt>
                <c:pt idx="518">
                  <c:v>4.9590794323838336</c:v>
                </c:pt>
                <c:pt idx="519">
                  <c:v>4.955834860141989</c:v>
                </c:pt>
                <c:pt idx="520">
                  <c:v>4.9520971762444415</c:v>
                </c:pt>
                <c:pt idx="521">
                  <c:v>4.9478674998128511</c:v>
                </c:pt>
                <c:pt idx="522">
                  <c:v>4.9431470965987518</c:v>
                </c:pt>
                <c:pt idx="523">
                  <c:v>4.9379373783522666</c:v>
                </c:pt>
                <c:pt idx="524">
                  <c:v>4.9322399021184387</c:v>
                </c:pt>
                <c:pt idx="525">
                  <c:v>4.9260563694616604</c:v>
                </c:pt>
                <c:pt idx="526">
                  <c:v>4.919388625618752</c:v>
                </c:pt>
                <c:pt idx="527">
                  <c:v>4.912238658581269</c:v>
                </c:pt>
                <c:pt idx="528">
                  <c:v>4.9046085981076759</c:v>
                </c:pt>
                <c:pt idx="529">
                  <c:v>4.8965007146660948</c:v>
                </c:pt>
                <c:pt idx="530">
                  <c:v>4.8879174183083283</c:v>
                </c:pt>
                <c:pt idx="531">
                  <c:v>4.8788612574759753</c:v>
                </c:pt>
                <c:pt idx="532">
                  <c:v>4.8693349177394394</c:v>
                </c:pt>
                <c:pt idx="533">
                  <c:v>4.8593412204707169</c:v>
                </c:pt>
                <c:pt idx="534">
                  <c:v>4.8488831214508838</c:v>
                </c:pt>
                <c:pt idx="535">
                  <c:v>4.8379637094132315</c:v>
                </c:pt>
                <c:pt idx="536">
                  <c:v>4.8265862045230792</c:v>
                </c:pt>
                <c:pt idx="537">
                  <c:v>4.8147539567952791</c:v>
                </c:pt>
                <c:pt idx="538">
                  <c:v>4.8024704444505337</c:v>
                </c:pt>
                <c:pt idx="539">
                  <c:v>4.789739272211631</c:v>
                </c:pt>
                <c:pt idx="540">
                  <c:v>4.7765641695407819</c:v>
                </c:pt>
                <c:pt idx="541">
                  <c:v>4.7629489888192573</c:v>
                </c:pt>
                <c:pt idx="542">
                  <c:v>4.7488977034705666</c:v>
                </c:pt>
                <c:pt idx="543">
                  <c:v>4.7344144060284652</c:v>
                </c:pt>
                <c:pt idx="544">
                  <c:v>4.7195033061511049</c:v>
                </c:pt>
                <c:pt idx="545">
                  <c:v>4.7041687285826654</c:v>
                </c:pt>
                <c:pt idx="546">
                  <c:v>4.6884151110638577</c:v>
                </c:pt>
                <c:pt idx="547">
                  <c:v>4.6722470021927167</c:v>
                </c:pt>
                <c:pt idx="548">
                  <c:v>4.6556690592371064</c:v>
                </c:pt>
                <c:pt idx="549">
                  <c:v>4.6386860459004291</c:v>
                </c:pt>
                <c:pt idx="550">
                  <c:v>4.6213028300420333</c:v>
                </c:pt>
                <c:pt idx="551">
                  <c:v>4.6035243813538376</c:v>
                </c:pt>
                <c:pt idx="552">
                  <c:v>4.58535576899473</c:v>
                </c:pt>
                <c:pt idx="553">
                  <c:v>4.56680215918432</c:v>
                </c:pt>
                <c:pt idx="554">
                  <c:v>4.5478688127576241</c:v>
                </c:pt>
                <c:pt idx="555">
                  <c:v>4.5285610826823284</c:v>
                </c:pt>
                <c:pt idx="556">
                  <c:v>4.5088844115402456</c:v>
                </c:pt>
                <c:pt idx="557">
                  <c:v>4.4888443289746274</c:v>
                </c:pt>
                <c:pt idx="558">
                  <c:v>4.4684464491050138</c:v>
                </c:pt>
                <c:pt idx="559">
                  <c:v>4.4476964679112942</c:v>
                </c:pt>
                <c:pt idx="560">
                  <c:v>4.4266001605886984</c:v>
                </c:pt>
                <c:pt idx="561">
                  <c:v>4.4051633788754234</c:v>
                </c:pt>
                <c:pt idx="562">
                  <c:v>4.3833920483546152</c:v>
                </c:pt>
                <c:pt idx="563">
                  <c:v>4.3612921657324648</c:v>
                </c:pt>
                <c:pt idx="564">
                  <c:v>4.3388697960941407</c:v>
                </c:pt>
                <c:pt idx="565">
                  <c:v>4.316131070139317</c:v>
                </c:pt>
                <c:pt idx="566">
                  <c:v>4.2930821813990603</c:v>
                </c:pt>
                <c:pt idx="567">
                  <c:v>4.269729383435835</c:v>
                </c:pt>
                <c:pt idx="568">
                  <c:v>4.2460789870283744</c:v>
                </c:pt>
                <c:pt idx="569">
                  <c:v>4.2221373573432075</c:v>
                </c:pt>
                <c:pt idx="570">
                  <c:v>4.1979109110945991</c:v>
                </c:pt>
                <c:pt idx="571">
                  <c:v>4.1734061136946403</c:v>
                </c:pt>
                <c:pt idx="572">
                  <c:v>4.1486294763953016</c:v>
                </c:pt>
                <c:pt idx="573">
                  <c:v>4.1235875534241506</c:v>
                </c:pt>
                <c:pt idx="574">
                  <c:v>4.0982869391155248</c:v>
                </c:pt>
                <c:pt idx="575">
                  <c:v>4.0727342650388705</c:v>
                </c:pt>
                <c:pt idx="576">
                  <c:v>4.0469361971260156</c:v>
                </c:pt>
                <c:pt idx="577">
                  <c:v>4.0208994327990748</c:v>
                </c:pt>
                <c:pt idx="578">
                  <c:v>3.9946306981007083</c:v>
                </c:pt>
                <c:pt idx="579">
                  <c:v>3.9681367448284406</c:v>
                </c:pt>
                <c:pt idx="580">
                  <c:v>3.9414243476747233</c:v>
                </c:pt>
                <c:pt idx="581">
                  <c:v>3.9145003013744128</c:v>
                </c:pt>
                <c:pt idx="582">
                  <c:v>3.8873714178613246</c:v>
                </c:pt>
                <c:pt idx="583">
                  <c:v>3.860044523435493</c:v>
                </c:pt>
                <c:pt idx="584">
                  <c:v>3.8325264559427703</c:v>
                </c:pt>
                <c:pt idx="585">
                  <c:v>3.8048240619683584</c:v>
                </c:pt>
                <c:pt idx="586">
                  <c:v>3.7769441940458504</c:v>
                </c:pt>
                <c:pt idx="587">
                  <c:v>3.7488937078833438</c:v>
                </c:pt>
                <c:pt idx="588">
                  <c:v>3.7206794596081632</c:v>
                </c:pt>
                <c:pt idx="589">
                  <c:v>3.6923083030316937</c:v>
                </c:pt>
                <c:pt idx="590">
                  <c:v>3.6637870869358276</c:v>
                </c:pt>
                <c:pt idx="591">
                  <c:v>3.6351226523824498</c:v>
                </c:pt>
                <c:pt idx="592">
                  <c:v>3.6063218300474467</c:v>
                </c:pt>
                <c:pt idx="593">
                  <c:v>3.5773914375805829</c:v>
                </c:pt>
                <c:pt idx="594">
                  <c:v>3.5483382769926712</c:v>
                </c:pt>
                <c:pt idx="595">
                  <c:v>3.5191691320713527</c:v>
                </c:pt>
                <c:pt idx="596">
                  <c:v>3.4898907658268059</c:v>
                </c:pt>
                <c:pt idx="597">
                  <c:v>3.4605099179686731</c:v>
                </c:pt>
                <c:pt idx="598">
                  <c:v>3.43103330241546</c:v>
                </c:pt>
                <c:pt idx="599">
                  <c:v>3.4014676048376105</c:v>
                </c:pt>
                <c:pt idx="600">
                  <c:v>3.3718194802354486</c:v>
                </c:pt>
                <c:pt idx="601">
                  <c:v>3.3420955505531516</c:v>
                </c:pt>
                <c:pt idx="602">
                  <c:v>3.3123024023298377</c:v>
                </c:pt>
                <c:pt idx="603">
                  <c:v>3.2824465843888833</c:v>
                </c:pt>
                <c:pt idx="604">
                  <c:v>3.2525346055664817</c:v>
                </c:pt>
                <c:pt idx="605">
                  <c:v>3.2225729324804773</c:v>
                </c:pt>
                <c:pt idx="606">
                  <c:v>3.1925679873404245</c:v>
                </c:pt>
                <c:pt idx="607">
                  <c:v>3.1625261457998053</c:v>
                </c:pt>
                <c:pt idx="608">
                  <c:v>3.1324537348513202</c:v>
                </c:pt>
                <c:pt idx="609">
                  <c:v>3.1023570307660817</c:v>
                </c:pt>
                <c:pt idx="610">
                  <c:v>3.0722422570775416</c:v>
                </c:pt>
                <c:pt idx="611">
                  <c:v>3.0421155826109318</c:v>
                </c:pt>
                <c:pt idx="612">
                  <c:v>3.0119831195589515</c:v>
                </c:pt>
                <c:pt idx="613">
                  <c:v>2.9818509216044031</c:v>
                </c:pt>
                <c:pt idx="614">
                  <c:v>2.9517249820904401</c:v>
                </c:pt>
                <c:pt idx="615">
                  <c:v>2.9216112322390435</c:v>
                </c:pt>
                <c:pt idx="616">
                  <c:v>2.8915155394183123</c:v>
                </c:pt>
                <c:pt idx="617">
                  <c:v>2.8614437054591004</c:v>
                </c:pt>
                <c:pt idx="618">
                  <c:v>2.8314014650215191</c:v>
                </c:pt>
                <c:pt idx="619">
                  <c:v>2.8013944840117353</c:v>
                </c:pt>
                <c:pt idx="620">
                  <c:v>2.7714283580495285</c:v>
                </c:pt>
                <c:pt idx="621">
                  <c:v>2.7415086109869526</c:v>
                </c:pt>
                <c:pt idx="622">
                  <c:v>2.7116406934784596</c:v>
                </c:pt>
                <c:pt idx="623">
                  <c:v>2.6818299816027942</c:v>
                </c:pt>
                <c:pt idx="624">
                  <c:v>2.6520817755369066</c:v>
                </c:pt>
                <c:pt idx="625">
                  <c:v>2.6224012982821248</c:v>
                </c:pt>
                <c:pt idx="626">
                  <c:v>2.5927936944427588</c:v>
                </c:pt>
                <c:pt idx="627">
                  <c:v>2.5632640290572914</c:v>
                </c:pt>
                <c:pt idx="628">
                  <c:v>2.5338172864822615</c:v>
                </c:pt>
                <c:pt idx="629">
                  <c:v>2.5044583693289142</c:v>
                </c:pt>
                <c:pt idx="630">
                  <c:v>2.4751920974526396</c:v>
                </c:pt>
                <c:pt idx="631">
                  <c:v>2.446023206995219</c:v>
                </c:pt>
                <c:pt idx="632">
                  <c:v>2.4169563494798121</c:v>
                </c:pt>
                <c:pt idx="633">
                  <c:v>2.3879960909586262</c:v>
                </c:pt>
                <c:pt idx="634">
                  <c:v>2.3591469112131516</c:v>
                </c:pt>
                <c:pt idx="635">
                  <c:v>2.3304132030068079</c:v>
                </c:pt>
                <c:pt idx="636">
                  <c:v>2.3017992713898288</c:v>
                </c:pt>
                <c:pt idx="637">
                  <c:v>2.2733093330561651</c:v>
                </c:pt>
                <c:pt idx="638">
                  <c:v>2.2449475157521492</c:v>
                </c:pt>
                <c:pt idx="639">
                  <c:v>2.2167178577366551</c:v>
                </c:pt>
                <c:pt idx="640">
                  <c:v>2.1886243072924154</c:v>
                </c:pt>
                <c:pt idx="641">
                  <c:v>2.1606707222881689</c:v>
                </c:pt>
                <c:pt idx="642">
                  <c:v>2.1328608697912501</c:v>
                </c:pt>
                <c:pt idx="643">
                  <c:v>2.1051984257302148</c:v>
                </c:pt>
                <c:pt idx="644">
                  <c:v>2.0776869746070608</c:v>
                </c:pt>
                <c:pt idx="645">
                  <c:v>2.0503300092585874</c:v>
                </c:pt>
                <c:pt idx="646">
                  <c:v>2.0231309306663792</c:v>
                </c:pt>
                <c:pt idx="647">
                  <c:v>1.9960930478149168</c:v>
                </c:pt>
                <c:pt idx="648">
                  <c:v>1.9692195775972425</c:v>
                </c:pt>
                <c:pt idx="649">
                  <c:v>1.942513644767621</c:v>
                </c:pt>
                <c:pt idx="650">
                  <c:v>1.9159782819405942</c:v>
                </c:pt>
                <c:pt idx="651">
                  <c:v>1.8896164296357882</c:v>
                </c:pt>
                <c:pt idx="652">
                  <c:v>1.8634309363678603</c:v>
                </c:pt>
                <c:pt idx="653">
                  <c:v>1.8374245587808777</c:v>
                </c:pt>
                <c:pt idx="654">
                  <c:v>1.8115999618264618</c:v>
                </c:pt>
                <c:pt idx="655">
                  <c:v>1.785959718984979</c:v>
                </c:pt>
                <c:pt idx="656">
                  <c:v>1.7605063125290372</c:v>
                </c:pt>
                <c:pt idx="657">
                  <c:v>1.7352421338285537</c:v>
                </c:pt>
                <c:pt idx="658">
                  <c:v>1.7101694836966046</c:v>
                </c:pt>
                <c:pt idx="659">
                  <c:v>1.68529057277528</c:v>
                </c:pt>
                <c:pt idx="660">
                  <c:v>1.6606075219607501</c:v>
                </c:pt>
                <c:pt idx="661">
                  <c:v>1.6361223628666903</c:v>
                </c:pt>
                <c:pt idx="662">
                  <c:v>1.6118370383252763</c:v>
                </c:pt>
                <c:pt idx="663">
                  <c:v>1.5877534029248579</c:v>
                </c:pt>
                <c:pt idx="664">
                  <c:v>1.5638732235834802</c:v>
                </c:pt>
                <c:pt idx="665">
                  <c:v>1.5401981801573665</c:v>
                </c:pt>
                <c:pt idx="666">
                  <c:v>1.5167298660834754</c:v>
                </c:pt>
                <c:pt idx="667">
                  <c:v>1.4934697890552446</c:v>
                </c:pt>
                <c:pt idx="668">
                  <c:v>1.4704193717306155</c:v>
                </c:pt>
                <c:pt idx="669">
                  <c:v>1.4475799524714152</c:v>
                </c:pt>
                <c:pt idx="670">
                  <c:v>1.424952786113195</c:v>
                </c:pt>
                <c:pt idx="671">
                  <c:v>1.4025390447645745</c:v>
                </c:pt>
                <c:pt idx="672">
                  <c:v>1.380339818635169</c:v>
                </c:pt>
                <c:pt idx="673">
                  <c:v>1.3583561168911662</c:v>
                </c:pt>
                <c:pt idx="674">
                  <c:v>1.3365888685375935</c:v>
                </c:pt>
                <c:pt idx="675">
                  <c:v>1.3150389233263389</c:v>
                </c:pt>
                <c:pt idx="676">
                  <c:v>1.2937070526889727</c:v>
                </c:pt>
                <c:pt idx="677">
                  <c:v>1.2725939506934159</c:v>
                </c:pt>
                <c:pt idx="678">
                  <c:v>1.2517002350235016</c:v>
                </c:pt>
                <c:pt idx="679">
                  <c:v>1.2310264479804784</c:v>
                </c:pt>
                <c:pt idx="680">
                  <c:v>1.2105730575054963</c:v>
                </c:pt>
                <c:pt idx="681">
                  <c:v>1.1903404582221275</c:v>
                </c:pt>
                <c:pt idx="682">
                  <c:v>1.17032897249797</c:v>
                </c:pt>
                <c:pt idx="683">
                  <c:v>1.1505388515243777</c:v>
                </c:pt>
                <c:pt idx="684">
                  <c:v>1.130970276413388</c:v>
                </c:pt>
                <c:pt idx="685">
                  <c:v>1.111623359310886</c:v>
                </c:pt>
                <c:pt idx="686">
                  <c:v>1.0924981445250852</c:v>
                </c:pt>
                <c:pt idx="687">
                  <c:v>1.0735946096693811</c:v>
                </c:pt>
                <c:pt idx="688">
                  <c:v>1.0549126668186595</c:v>
                </c:pt>
                <c:pt idx="689">
                  <c:v>1.0364521636781348</c:v>
                </c:pt>
                <c:pt idx="690">
                  <c:v>1.0182128847638128</c:v>
                </c:pt>
                <c:pt idx="691">
                  <c:v>1.0001945525936671</c:v>
                </c:pt>
                <c:pt idx="692">
                  <c:v>0.98239682888863777</c:v>
                </c:pt>
                <c:pt idx="693">
                  <c:v>0.96481931578256097</c:v>
                </c:pt>
                <c:pt idx="694">
                  <c:v>0.94746155704016044</c:v>
                </c:pt>
                <c:pt idx="695">
                  <c:v>0.93032303928222182</c:v>
                </c:pt>
                <c:pt idx="696">
                  <c:v>0.91340319321710128</c:v>
                </c:pt>
                <c:pt idx="697">
                  <c:v>0.89670139487771849</c:v>
                </c:pt>
                <c:pt idx="698">
                  <c:v>0.88021696686320405</c:v>
                </c:pt>
                <c:pt idx="699">
                  <c:v>0.86394917958436812</c:v>
                </c:pt>
                <c:pt idx="700">
                  <c:v>0.84789725251219594</c:v>
                </c:pt>
                <c:pt idx="701">
                  <c:v>0.83206035542855439</c:v>
                </c:pt>
                <c:pt idx="702">
                  <c:v>0.81643760967834278</c:v>
                </c:pt>
                <c:pt idx="703">
                  <c:v>0.80102808942230308</c:v>
                </c:pt>
                <c:pt idx="704">
                  <c:v>0.78583082288973904</c:v>
                </c:pt>
                <c:pt idx="705">
                  <c:v>0.77084479363040337</c:v>
                </c:pt>
                <c:pt idx="706">
                  <c:v>0.7560689417648192</c:v>
                </c:pt>
                <c:pt idx="707">
                  <c:v>0.74150216523232571</c:v>
                </c:pt>
                <c:pt idx="708">
                  <c:v>0.72714332103615043</c:v>
                </c:pt>
                <c:pt idx="709">
                  <c:v>0.7129912264848236</c:v>
                </c:pt>
                <c:pt idx="710">
                  <c:v>0.69904466042926849</c:v>
                </c:pt>
                <c:pt idx="711">
                  <c:v>0.68530236449491577</c:v>
                </c:pt>
                <c:pt idx="712">
                  <c:v>0.67176304430820755</c:v>
                </c:pt>
                <c:pt idx="713">
                  <c:v>0.6584253707168719</c:v>
                </c:pt>
                <c:pt idx="714">
                  <c:v>0.64528798100336493</c:v>
                </c:pt>
                <c:pt idx="715">
                  <c:v>0.63234948009089709</c:v>
                </c:pt>
                <c:pt idx="716">
                  <c:v>0.61960844174146856</c:v>
                </c:pt>
                <c:pt idx="717">
                  <c:v>0.6070634097453701</c:v>
                </c:pt>
                <c:pt idx="718">
                  <c:v>0.59471289910160796</c:v>
                </c:pt>
                <c:pt idx="719">
                  <c:v>0.58255539718873495</c:v>
                </c:pt>
                <c:pt idx="720">
                  <c:v>0.57058936492558998</c:v>
                </c:pt>
                <c:pt idx="721">
                  <c:v>0.55881323792145832</c:v>
                </c:pt>
                <c:pt idx="722">
                  <c:v>0.54722542761519011</c:v>
                </c:pt>
                <c:pt idx="723">
                  <c:v>0.53582432240282385</c:v>
                </c:pt>
                <c:pt idx="724">
                  <c:v>0.52460828875328236</c:v>
                </c:pt>
                <c:pt idx="725">
                  <c:v>0.51357567231173096</c:v>
                </c:pt>
                <c:pt idx="726">
                  <c:v>0.50272479899019373</c:v>
                </c:pt>
                <c:pt idx="727">
                  <c:v>0.49205397604505097</c:v>
                </c:pt>
                <c:pt idx="728">
                  <c:v>0.48156149314105567</c:v>
                </c:pt>
                <c:pt idx="729">
                  <c:v>0.47124562340151493</c:v>
                </c:pt>
                <c:pt idx="730">
                  <c:v>0.46110462444431505</c:v>
                </c:pt>
                <c:pt idx="731">
                  <c:v>0.45113673940347332</c:v>
                </c:pt>
                <c:pt idx="732">
                  <c:v>0.44134019793591794</c:v>
                </c:pt>
                <c:pt idx="733">
                  <c:v>0.43171321721322387</c:v>
                </c:pt>
                <c:pt idx="734">
                  <c:v>0.42225400289803167</c:v>
                </c:pt>
                <c:pt idx="735">
                  <c:v>0.41296075010491062</c:v>
                </c:pt>
                <c:pt idx="736">
                  <c:v>0.40383164434543073</c:v>
                </c:pt>
                <c:pt idx="737">
                  <c:v>0.39486486245722863</c:v>
                </c:pt>
                <c:pt idx="738">
                  <c:v>0.38605857351687528</c:v>
                </c:pt>
                <c:pt idx="739">
                  <c:v>0.37741093973635026</c:v>
                </c:pt>
                <c:pt idx="740">
                  <c:v>0.36892011734296432</c:v>
                </c:pt>
                <c:pt idx="741">
                  <c:v>0.36058425744257505</c:v>
                </c:pt>
                <c:pt idx="742">
                  <c:v>0.35240150686595317</c:v>
                </c:pt>
                <c:pt idx="743">
                  <c:v>0.34437000899818582</c:v>
                </c:pt>
                <c:pt idx="744">
                  <c:v>0.33648790459099742</c:v>
                </c:pt>
                <c:pt idx="745">
                  <c:v>0.32875333255790201</c:v>
                </c:pt>
                <c:pt idx="746">
                  <c:v>0.32116443075210244</c:v>
                </c:pt>
                <c:pt idx="747">
                  <c:v>0.31371933672707292</c:v>
                </c:pt>
                <c:pt idx="748">
                  <c:v>0.30641618847976776</c:v>
                </c:pt>
                <c:pt idx="749">
                  <c:v>0.29925312517642283</c:v>
                </c:pt>
                <c:pt idx="750">
                  <c:v>0.29222828786091593</c:v>
                </c:pt>
                <c:pt idx="751">
                  <c:v>0.28533982014567716</c:v>
                </c:pt>
                <c:pt idx="752">
                  <c:v>0.27858586888514636</c:v>
                </c:pt>
                <c:pt idx="753">
                  <c:v>0.27196458483178448</c:v>
                </c:pt>
                <c:pt idx="754">
                  <c:v>0.26547412327466841</c:v>
                </c:pt>
                <c:pt idx="755">
                  <c:v>0.25911264466069567</c:v>
                </c:pt>
                <c:pt idx="756">
                  <c:v>0.25287831519844817</c:v>
                </c:pt>
                <c:pt idx="757">
                  <c:v>0.24676930744476958</c:v>
                </c:pt>
                <c:pt idx="758">
                  <c:v>0.24078380087412268</c:v>
                </c:pt>
                <c:pt idx="759">
                  <c:v>0.2349199824308057</c:v>
                </c:pt>
                <c:pt idx="760">
                  <c:v>0.22917604706411038</c:v>
                </c:pt>
                <c:pt idx="761">
                  <c:v>0.22355019824652203</c:v>
                </c:pt>
                <c:pt idx="762">
                  <c:v>0.21804064847506613</c:v>
                </c:pt>
                <c:pt idx="763">
                  <c:v>0.21264561975591453</c:v>
                </c:pt>
                <c:pt idx="764">
                  <c:v>0.20736334407238066</c:v>
                </c:pt>
                <c:pt idx="765">
                  <c:v>0.2021920638364279</c:v>
                </c:pt>
                <c:pt idx="766">
                  <c:v>0.19713003232383841</c:v>
                </c:pt>
                <c:pt idx="767">
                  <c:v>0.1921755140931867</c:v>
                </c:pt>
                <c:pt idx="768">
                  <c:v>0.18732678538877484</c:v>
                </c:pt>
                <c:pt idx="769">
                  <c:v>0.1825821345276912</c:v>
                </c:pt>
                <c:pt idx="770">
                  <c:v>0.17793986227116504</c:v>
                </c:pt>
                <c:pt idx="771">
                  <c:v>0.17339828218038916</c:v>
                </c:pt>
                <c:pt idx="772">
                  <c:v>0.16895572095699662</c:v>
                </c:pt>
                <c:pt idx="773">
                  <c:v>0.16461051876837846</c:v>
                </c:pt>
                <c:pt idx="774">
                  <c:v>0.16036102955803674</c:v>
                </c:pt>
                <c:pt idx="775">
                  <c:v>0.15620562134117341</c:v>
                </c:pt>
                <c:pt idx="776">
                  <c:v>0.15214267648571836</c:v>
                </c:pt>
                <c:pt idx="777">
                  <c:v>0.14817059197900689</c:v>
                </c:pt>
                <c:pt idx="778">
                  <c:v>0.14428777968032033</c:v>
                </c:pt>
                <c:pt idx="779">
                  <c:v>0.14049266655950765</c:v>
                </c:pt>
                <c:pt idx="780">
                  <c:v>0.13678369492191184</c:v>
                </c:pt>
                <c:pt idx="781">
                  <c:v>0.13315932261982355</c:v>
                </c:pt>
                <c:pt idx="782">
                  <c:v>0.12961802325069446</c:v>
                </c:pt>
                <c:pt idx="783">
                  <c:v>0.12615828634234044</c:v>
                </c:pt>
                <c:pt idx="784">
                  <c:v>0.12277861752537057</c:v>
                </c:pt>
                <c:pt idx="785">
                  <c:v>0.11947753869307889</c:v>
                </c:pt>
                <c:pt idx="786">
                  <c:v>0.11625358814904035</c:v>
                </c:pt>
                <c:pt idx="787">
                  <c:v>0.11310532074265099</c:v>
                </c:pt>
                <c:pt idx="788">
                  <c:v>0.11003130799285736</c:v>
                </c:pt>
                <c:pt idx="789">
                  <c:v>0.10703013820032149</c:v>
                </c:pt>
                <c:pt idx="790">
                  <c:v>0.10410041654826535</c:v>
                </c:pt>
                <c:pt idx="791">
                  <c:v>0.10124076519224685</c:v>
                </c:pt>
                <c:pt idx="792">
                  <c:v>9.8449823339112466E-2</c:v>
                </c:pt>
                <c:pt idx="793">
                  <c:v>9.5726247315377933E-2</c:v>
                </c:pt>
                <c:pt idx="794">
                  <c:v>9.3068710625286696E-2</c:v>
                </c:pt>
                <c:pt idx="795">
                  <c:v>9.0475903998795321E-2</c:v>
                </c:pt>
                <c:pt idx="796">
                  <c:v>8.794653542973864E-2</c:v>
                </c:pt>
                <c:pt idx="797">
                  <c:v>8.5479330204421236E-2</c:v>
                </c:pt>
                <c:pt idx="798">
                  <c:v>8.3073030920887719E-2</c:v>
                </c:pt>
                <c:pt idx="799">
                  <c:v>8.0726397499119765E-2</c:v>
                </c:pt>
                <c:pt idx="800">
                  <c:v>7.8438207182408778E-2</c:v>
                </c:pt>
                <c:pt idx="801">
                  <c:v>7.620725453015173E-2</c:v>
                </c:pt>
                <c:pt idx="802">
                  <c:v>7.4032351402316343E-2</c:v>
                </c:pt>
                <c:pt idx="803">
                  <c:v>7.1912326935821988E-2</c:v>
                </c:pt>
                <c:pt idx="804">
                  <c:v>6.9846027513078252E-2</c:v>
                </c:pt>
                <c:pt idx="805">
                  <c:v>6.7832316722926042E-2</c:v>
                </c:pt>
                <c:pt idx="806">
                  <c:v>6.5870075314219248E-2</c:v>
                </c:pt>
                <c:pt idx="807">
                  <c:v>6.3958201142288659E-2</c:v>
                </c:pt>
                <c:pt idx="808">
                  <c:v>6.2095609108522548E-2</c:v>
                </c:pt>
                <c:pt idx="809">
                  <c:v>6.0281231093299741E-2</c:v>
                </c:pt>
                <c:pt idx="810">
                  <c:v>5.8514015882508499E-2</c:v>
                </c:pt>
                <c:pt idx="811">
                  <c:v>5.6792929087879751E-2</c:v>
                </c:pt>
                <c:pt idx="812">
                  <c:v>5.5116953061364278E-2</c:v>
                </c:pt>
                <c:pt idx="813">
                  <c:v>5.3485086803777754E-2</c:v>
                </c:pt>
                <c:pt idx="814">
                  <c:v>5.1896345867936768E-2</c:v>
                </c:pt>
                <c:pt idx="815">
                  <c:v>5.0349762256505726E-2</c:v>
                </c:pt>
                <c:pt idx="816">
                  <c:v>0</c:v>
                </c:pt>
                <c:pt idx="817">
                  <c:v>0</c:v>
                </c:pt>
                <c:pt idx="818">
                  <c:v>0</c:v>
                </c:pt>
                <c:pt idx="819">
                  <c:v>0</c:v>
                </c:pt>
                <c:pt idx="820">
                  <c:v>0</c:v>
                </c:pt>
                <c:pt idx="821">
                  <c:v>0</c:v>
                </c:pt>
                <c:pt idx="822">
                  <c:v>0</c:v>
                </c:pt>
                <c:pt idx="823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382-4089-B5BA-EAF770D0D2A2}"/>
            </c:ext>
          </c:extLst>
        </c:ser>
        <c:ser>
          <c:idx val="2"/>
          <c:order val="2"/>
          <c:spPr>
            <a:pattFill prst="ltUpDiag">
              <a:fgClr>
                <a:schemeClr val="tx1"/>
              </a:fgClr>
              <a:bgClr>
                <a:schemeClr val="bg1"/>
              </a:bgClr>
            </a:pattFill>
            <a:ln>
              <a:solidFill>
                <a:schemeClr val="tx1"/>
              </a:solidFill>
              <a:prstDash val="dash"/>
            </a:ln>
            <a:effectLst/>
          </c:spPr>
          <c:cat>
            <c:numRef>
              <c:f>NormDistr!$B$14:$B$837</c:f>
              <c:numCache>
                <c:formatCode>0.0</c:formatCode>
                <c:ptCount val="824"/>
                <c:pt idx="0">
                  <c:v>75.91</c:v>
                </c:pt>
                <c:pt idx="1">
                  <c:v>75.990299999999991</c:v>
                </c:pt>
                <c:pt idx="2">
                  <c:v>76.070599999999985</c:v>
                </c:pt>
                <c:pt idx="3">
                  <c:v>76.150899999999979</c:v>
                </c:pt>
                <c:pt idx="4">
                  <c:v>76.231199999999973</c:v>
                </c:pt>
                <c:pt idx="5">
                  <c:v>76.311499999999967</c:v>
                </c:pt>
                <c:pt idx="6">
                  <c:v>76.391799999999961</c:v>
                </c:pt>
                <c:pt idx="7">
                  <c:v>76.472099999999955</c:v>
                </c:pt>
                <c:pt idx="8">
                  <c:v>76.552399999999949</c:v>
                </c:pt>
                <c:pt idx="9">
                  <c:v>76.632699999999943</c:v>
                </c:pt>
                <c:pt idx="10">
                  <c:v>76.712999999999937</c:v>
                </c:pt>
                <c:pt idx="11">
                  <c:v>76.793299999999931</c:v>
                </c:pt>
                <c:pt idx="12">
                  <c:v>76.873599999999925</c:v>
                </c:pt>
                <c:pt idx="13">
                  <c:v>76.953899999999919</c:v>
                </c:pt>
                <c:pt idx="14">
                  <c:v>77.034199999999913</c:v>
                </c:pt>
                <c:pt idx="15">
                  <c:v>77.114499999999907</c:v>
                </c:pt>
                <c:pt idx="16">
                  <c:v>77.194799999999901</c:v>
                </c:pt>
                <c:pt idx="17">
                  <c:v>77.275099999999895</c:v>
                </c:pt>
                <c:pt idx="18">
                  <c:v>77.355399999999889</c:v>
                </c:pt>
                <c:pt idx="19">
                  <c:v>77.435699999999883</c:v>
                </c:pt>
                <c:pt idx="20">
                  <c:v>77.515999999999877</c:v>
                </c:pt>
                <c:pt idx="21">
                  <c:v>77.596299999999871</c:v>
                </c:pt>
                <c:pt idx="22">
                  <c:v>77.676599999999866</c:v>
                </c:pt>
                <c:pt idx="23">
                  <c:v>77.75689999999986</c:v>
                </c:pt>
                <c:pt idx="24">
                  <c:v>77.837199999999854</c:v>
                </c:pt>
                <c:pt idx="25">
                  <c:v>77.917499999999848</c:v>
                </c:pt>
                <c:pt idx="26">
                  <c:v>77.997799999999842</c:v>
                </c:pt>
                <c:pt idx="27">
                  <c:v>78.078099999999836</c:v>
                </c:pt>
                <c:pt idx="28">
                  <c:v>78.15839999999983</c:v>
                </c:pt>
                <c:pt idx="29">
                  <c:v>78.238699999999824</c:v>
                </c:pt>
                <c:pt idx="30">
                  <c:v>78.318999999999818</c:v>
                </c:pt>
                <c:pt idx="31">
                  <c:v>78.399299999999812</c:v>
                </c:pt>
                <c:pt idx="32">
                  <c:v>78.479599999999806</c:v>
                </c:pt>
                <c:pt idx="33">
                  <c:v>78.5598999999998</c:v>
                </c:pt>
                <c:pt idx="34">
                  <c:v>78.640199999999794</c:v>
                </c:pt>
                <c:pt idx="35">
                  <c:v>78.720499999999788</c:v>
                </c:pt>
                <c:pt idx="36">
                  <c:v>78.800799999999782</c:v>
                </c:pt>
                <c:pt idx="37">
                  <c:v>78.881099999999776</c:v>
                </c:pt>
                <c:pt idx="38">
                  <c:v>78.96139999999977</c:v>
                </c:pt>
                <c:pt idx="39">
                  <c:v>79.041699999999764</c:v>
                </c:pt>
                <c:pt idx="40">
                  <c:v>79.121999999999758</c:v>
                </c:pt>
                <c:pt idx="41">
                  <c:v>79.202299999999752</c:v>
                </c:pt>
                <c:pt idx="42">
                  <c:v>79.282599999999746</c:v>
                </c:pt>
                <c:pt idx="43">
                  <c:v>79.36289999999974</c:v>
                </c:pt>
                <c:pt idx="44">
                  <c:v>79.443199999999734</c:v>
                </c:pt>
                <c:pt idx="45">
                  <c:v>79.523499999999729</c:v>
                </c:pt>
                <c:pt idx="46">
                  <c:v>79.603799999999723</c:v>
                </c:pt>
                <c:pt idx="47">
                  <c:v>79.684099999999717</c:v>
                </c:pt>
                <c:pt idx="48">
                  <c:v>79.764399999999711</c:v>
                </c:pt>
                <c:pt idx="49">
                  <c:v>79.844699999999705</c:v>
                </c:pt>
                <c:pt idx="50">
                  <c:v>79.924999999999699</c:v>
                </c:pt>
                <c:pt idx="51">
                  <c:v>80.005299999999693</c:v>
                </c:pt>
                <c:pt idx="52">
                  <c:v>80.085599999999687</c:v>
                </c:pt>
                <c:pt idx="53">
                  <c:v>80.165899999999681</c:v>
                </c:pt>
                <c:pt idx="54">
                  <c:v>80.246199999999675</c:v>
                </c:pt>
                <c:pt idx="55">
                  <c:v>80.326499999999669</c:v>
                </c:pt>
                <c:pt idx="56">
                  <c:v>80.406799999999663</c:v>
                </c:pt>
                <c:pt idx="57">
                  <c:v>80.487099999999657</c:v>
                </c:pt>
                <c:pt idx="58">
                  <c:v>80.567399999999651</c:v>
                </c:pt>
                <c:pt idx="59">
                  <c:v>80.647699999999645</c:v>
                </c:pt>
                <c:pt idx="60">
                  <c:v>80.727999999999639</c:v>
                </c:pt>
                <c:pt idx="61">
                  <c:v>80.808299999999633</c:v>
                </c:pt>
                <c:pt idx="62">
                  <c:v>80.888599999999627</c:v>
                </c:pt>
                <c:pt idx="63">
                  <c:v>80.968899999999621</c:v>
                </c:pt>
                <c:pt idx="64">
                  <c:v>81.049199999999615</c:v>
                </c:pt>
                <c:pt idx="65">
                  <c:v>81.129499999999609</c:v>
                </c:pt>
                <c:pt idx="66">
                  <c:v>81.209799999999603</c:v>
                </c:pt>
                <c:pt idx="67">
                  <c:v>81.290099999999597</c:v>
                </c:pt>
                <c:pt idx="68">
                  <c:v>81.370399999999592</c:v>
                </c:pt>
                <c:pt idx="69">
                  <c:v>81.450699999999586</c:v>
                </c:pt>
                <c:pt idx="70">
                  <c:v>81.53099999999958</c:v>
                </c:pt>
                <c:pt idx="71">
                  <c:v>81.611299999999574</c:v>
                </c:pt>
                <c:pt idx="72">
                  <c:v>81.691599999999568</c:v>
                </c:pt>
                <c:pt idx="73">
                  <c:v>81.771899999999562</c:v>
                </c:pt>
                <c:pt idx="74">
                  <c:v>81.852199999999556</c:v>
                </c:pt>
                <c:pt idx="75">
                  <c:v>81.93249999999955</c:v>
                </c:pt>
                <c:pt idx="76">
                  <c:v>82.012799999999544</c:v>
                </c:pt>
                <c:pt idx="77">
                  <c:v>82.093099999999538</c:v>
                </c:pt>
                <c:pt idx="78">
                  <c:v>82.173399999999532</c:v>
                </c:pt>
                <c:pt idx="79">
                  <c:v>82.253699999999526</c:v>
                </c:pt>
                <c:pt idx="80">
                  <c:v>82.33399999999952</c:v>
                </c:pt>
                <c:pt idx="81">
                  <c:v>82.414299999999514</c:v>
                </c:pt>
                <c:pt idx="82">
                  <c:v>82.494599999999508</c:v>
                </c:pt>
                <c:pt idx="83">
                  <c:v>82.574899999999502</c:v>
                </c:pt>
                <c:pt idx="84">
                  <c:v>82.655199999999496</c:v>
                </c:pt>
                <c:pt idx="85">
                  <c:v>82.73549999999949</c:v>
                </c:pt>
                <c:pt idx="86">
                  <c:v>82.815799999999484</c:v>
                </c:pt>
                <c:pt idx="87">
                  <c:v>82.896099999999478</c:v>
                </c:pt>
                <c:pt idx="88">
                  <c:v>82.976399999999472</c:v>
                </c:pt>
                <c:pt idx="89">
                  <c:v>83.056699999999466</c:v>
                </c:pt>
                <c:pt idx="90">
                  <c:v>83.13699999999946</c:v>
                </c:pt>
                <c:pt idx="91">
                  <c:v>83.217299999999454</c:v>
                </c:pt>
                <c:pt idx="92">
                  <c:v>83.297599999999449</c:v>
                </c:pt>
                <c:pt idx="93">
                  <c:v>83.377899999999443</c:v>
                </c:pt>
                <c:pt idx="94">
                  <c:v>83.458199999999437</c:v>
                </c:pt>
                <c:pt idx="95">
                  <c:v>83.538499999999431</c:v>
                </c:pt>
                <c:pt idx="96">
                  <c:v>83.618799999999425</c:v>
                </c:pt>
                <c:pt idx="97">
                  <c:v>83.699099999999419</c:v>
                </c:pt>
                <c:pt idx="98">
                  <c:v>83.779399999999413</c:v>
                </c:pt>
                <c:pt idx="99">
                  <c:v>83.859699999999407</c:v>
                </c:pt>
                <c:pt idx="100">
                  <c:v>83.939999999999401</c:v>
                </c:pt>
                <c:pt idx="101">
                  <c:v>84.020299999999395</c:v>
                </c:pt>
                <c:pt idx="102">
                  <c:v>84.100599999999389</c:v>
                </c:pt>
                <c:pt idx="103">
                  <c:v>84.180899999999383</c:v>
                </c:pt>
                <c:pt idx="104">
                  <c:v>84.261199999999377</c:v>
                </c:pt>
                <c:pt idx="105">
                  <c:v>84.341499999999371</c:v>
                </c:pt>
                <c:pt idx="106">
                  <c:v>84.421799999999365</c:v>
                </c:pt>
                <c:pt idx="107">
                  <c:v>84.502099999999359</c:v>
                </c:pt>
                <c:pt idx="108">
                  <c:v>84.582399999999353</c:v>
                </c:pt>
                <c:pt idx="109">
                  <c:v>84.662699999999347</c:v>
                </c:pt>
                <c:pt idx="110">
                  <c:v>84.742999999999341</c:v>
                </c:pt>
                <c:pt idx="111">
                  <c:v>84.823299999999335</c:v>
                </c:pt>
                <c:pt idx="112">
                  <c:v>84.903599999999329</c:v>
                </c:pt>
                <c:pt idx="113">
                  <c:v>84.983899999999323</c:v>
                </c:pt>
                <c:pt idx="114">
                  <c:v>85.064199999999317</c:v>
                </c:pt>
                <c:pt idx="115">
                  <c:v>85.144499999999312</c:v>
                </c:pt>
                <c:pt idx="116">
                  <c:v>85.224799999999306</c:v>
                </c:pt>
                <c:pt idx="117">
                  <c:v>85.3050999999993</c:v>
                </c:pt>
                <c:pt idx="118">
                  <c:v>85.385399999999294</c:v>
                </c:pt>
                <c:pt idx="119">
                  <c:v>85.465699999999288</c:v>
                </c:pt>
                <c:pt idx="120">
                  <c:v>85.545999999999282</c:v>
                </c:pt>
                <c:pt idx="121">
                  <c:v>85.626299999999276</c:v>
                </c:pt>
                <c:pt idx="122">
                  <c:v>85.70659999999927</c:v>
                </c:pt>
                <c:pt idx="123">
                  <c:v>85.786899999999264</c:v>
                </c:pt>
                <c:pt idx="124">
                  <c:v>85.867199999999258</c:v>
                </c:pt>
                <c:pt idx="125">
                  <c:v>85.947499999999252</c:v>
                </c:pt>
                <c:pt idx="126">
                  <c:v>86.027799999999246</c:v>
                </c:pt>
                <c:pt idx="127">
                  <c:v>86.10809999999924</c:v>
                </c:pt>
                <c:pt idx="128">
                  <c:v>86.188399999999234</c:v>
                </c:pt>
                <c:pt idx="129">
                  <c:v>86.268699999999228</c:v>
                </c:pt>
                <c:pt idx="130">
                  <c:v>86.348999999999222</c:v>
                </c:pt>
                <c:pt idx="131">
                  <c:v>86.429299999999216</c:v>
                </c:pt>
                <c:pt idx="132">
                  <c:v>86.50959999999921</c:v>
                </c:pt>
                <c:pt idx="133">
                  <c:v>86.589899999999204</c:v>
                </c:pt>
                <c:pt idx="134">
                  <c:v>86.670199999999198</c:v>
                </c:pt>
                <c:pt idx="135">
                  <c:v>86.750499999999192</c:v>
                </c:pt>
                <c:pt idx="136">
                  <c:v>86.830799999999186</c:v>
                </c:pt>
                <c:pt idx="137">
                  <c:v>86.91109999999918</c:v>
                </c:pt>
                <c:pt idx="138">
                  <c:v>86.991399999999174</c:v>
                </c:pt>
                <c:pt idx="139">
                  <c:v>87.071699999999169</c:v>
                </c:pt>
                <c:pt idx="140">
                  <c:v>87.151999999999163</c:v>
                </c:pt>
                <c:pt idx="141">
                  <c:v>87.232299999999157</c:v>
                </c:pt>
                <c:pt idx="142">
                  <c:v>87.312599999999151</c:v>
                </c:pt>
                <c:pt idx="143">
                  <c:v>87.392899999999145</c:v>
                </c:pt>
                <c:pt idx="144">
                  <c:v>87.473199999999139</c:v>
                </c:pt>
                <c:pt idx="145">
                  <c:v>87.553499999999133</c:v>
                </c:pt>
                <c:pt idx="146">
                  <c:v>87.633799999999127</c:v>
                </c:pt>
                <c:pt idx="147">
                  <c:v>87.714099999999121</c:v>
                </c:pt>
                <c:pt idx="148">
                  <c:v>87.794399999999115</c:v>
                </c:pt>
                <c:pt idx="149">
                  <c:v>87.874699999999109</c:v>
                </c:pt>
                <c:pt idx="150">
                  <c:v>87.954999999999103</c:v>
                </c:pt>
                <c:pt idx="151">
                  <c:v>88.035299999999097</c:v>
                </c:pt>
                <c:pt idx="152">
                  <c:v>88.115599999999091</c:v>
                </c:pt>
                <c:pt idx="153">
                  <c:v>88.195899999999085</c:v>
                </c:pt>
                <c:pt idx="154">
                  <c:v>88.276199999999079</c:v>
                </c:pt>
                <c:pt idx="155">
                  <c:v>88.356499999999073</c:v>
                </c:pt>
                <c:pt idx="156">
                  <c:v>88.436799999999067</c:v>
                </c:pt>
                <c:pt idx="157">
                  <c:v>88.517099999999061</c:v>
                </c:pt>
                <c:pt idx="158">
                  <c:v>88.597399999999055</c:v>
                </c:pt>
                <c:pt idx="159">
                  <c:v>88.677699999999049</c:v>
                </c:pt>
                <c:pt idx="160">
                  <c:v>88.757999999999043</c:v>
                </c:pt>
                <c:pt idx="161">
                  <c:v>88.838299999999037</c:v>
                </c:pt>
                <c:pt idx="162">
                  <c:v>88.918599999999032</c:v>
                </c:pt>
                <c:pt idx="163">
                  <c:v>88.998899999999026</c:v>
                </c:pt>
                <c:pt idx="164">
                  <c:v>89.07919999999902</c:v>
                </c:pt>
                <c:pt idx="165">
                  <c:v>89.159499999999014</c:v>
                </c:pt>
                <c:pt idx="166">
                  <c:v>89.239799999999008</c:v>
                </c:pt>
                <c:pt idx="167">
                  <c:v>89.320099999999002</c:v>
                </c:pt>
                <c:pt idx="168">
                  <c:v>89.400399999998996</c:v>
                </c:pt>
                <c:pt idx="169">
                  <c:v>89.48069999999899</c:v>
                </c:pt>
                <c:pt idx="170">
                  <c:v>89.560999999998984</c:v>
                </c:pt>
                <c:pt idx="171">
                  <c:v>89.641299999998978</c:v>
                </c:pt>
                <c:pt idx="172">
                  <c:v>89.721599999998972</c:v>
                </c:pt>
                <c:pt idx="173">
                  <c:v>89.801899999998966</c:v>
                </c:pt>
                <c:pt idx="174">
                  <c:v>89.88219999999896</c:v>
                </c:pt>
                <c:pt idx="175">
                  <c:v>89.962499999998954</c:v>
                </c:pt>
                <c:pt idx="176">
                  <c:v>90.042799999998948</c:v>
                </c:pt>
                <c:pt idx="177">
                  <c:v>90.123099999998942</c:v>
                </c:pt>
                <c:pt idx="178">
                  <c:v>90.203399999998936</c:v>
                </c:pt>
                <c:pt idx="179">
                  <c:v>90.28369999999893</c:v>
                </c:pt>
                <c:pt idx="180">
                  <c:v>90.363999999998924</c:v>
                </c:pt>
                <c:pt idx="181">
                  <c:v>90.444299999998918</c:v>
                </c:pt>
                <c:pt idx="182">
                  <c:v>90.524599999998912</c:v>
                </c:pt>
                <c:pt idx="183">
                  <c:v>90.604899999998906</c:v>
                </c:pt>
                <c:pt idx="184">
                  <c:v>90.6851999999989</c:v>
                </c:pt>
                <c:pt idx="185">
                  <c:v>90.765499999998895</c:v>
                </c:pt>
                <c:pt idx="186">
                  <c:v>90.845799999998889</c:v>
                </c:pt>
                <c:pt idx="187">
                  <c:v>90.926099999998883</c:v>
                </c:pt>
                <c:pt idx="188">
                  <c:v>91.006399999998877</c:v>
                </c:pt>
                <c:pt idx="189">
                  <c:v>91.086699999998871</c:v>
                </c:pt>
                <c:pt idx="190">
                  <c:v>91.166999999998865</c:v>
                </c:pt>
                <c:pt idx="191">
                  <c:v>91.247299999998859</c:v>
                </c:pt>
                <c:pt idx="192">
                  <c:v>91.327599999998853</c:v>
                </c:pt>
                <c:pt idx="193">
                  <c:v>91.407899999998847</c:v>
                </c:pt>
                <c:pt idx="194">
                  <c:v>91.488199999998841</c:v>
                </c:pt>
                <c:pt idx="195">
                  <c:v>91.568499999998835</c:v>
                </c:pt>
                <c:pt idx="196">
                  <c:v>91.648799999998829</c:v>
                </c:pt>
                <c:pt idx="197">
                  <c:v>91.729099999998823</c:v>
                </c:pt>
                <c:pt idx="198">
                  <c:v>91.809399999998817</c:v>
                </c:pt>
                <c:pt idx="199">
                  <c:v>91.889699999998811</c:v>
                </c:pt>
                <c:pt idx="200">
                  <c:v>91.969999999998805</c:v>
                </c:pt>
                <c:pt idx="201">
                  <c:v>92.050299999998799</c:v>
                </c:pt>
                <c:pt idx="202">
                  <c:v>92.130599999998793</c:v>
                </c:pt>
                <c:pt idx="203">
                  <c:v>92.210899999998787</c:v>
                </c:pt>
                <c:pt idx="204">
                  <c:v>92.291199999998781</c:v>
                </c:pt>
                <c:pt idx="205">
                  <c:v>92.371499999998775</c:v>
                </c:pt>
                <c:pt idx="206">
                  <c:v>92.451799999998769</c:v>
                </c:pt>
                <c:pt idx="207">
                  <c:v>92.532099999998763</c:v>
                </c:pt>
                <c:pt idx="208">
                  <c:v>92.612399999998757</c:v>
                </c:pt>
                <c:pt idx="209">
                  <c:v>92.692699999998752</c:v>
                </c:pt>
                <c:pt idx="210">
                  <c:v>92.772999999998746</c:v>
                </c:pt>
                <c:pt idx="211">
                  <c:v>92.85329999999874</c:v>
                </c:pt>
                <c:pt idx="212">
                  <c:v>92.933599999998734</c:v>
                </c:pt>
                <c:pt idx="213">
                  <c:v>93.013899999998728</c:v>
                </c:pt>
                <c:pt idx="214">
                  <c:v>93.094199999998722</c:v>
                </c:pt>
                <c:pt idx="215">
                  <c:v>93.174499999998716</c:v>
                </c:pt>
                <c:pt idx="216">
                  <c:v>93.25479999999871</c:v>
                </c:pt>
                <c:pt idx="217">
                  <c:v>93.335099999998704</c:v>
                </c:pt>
                <c:pt idx="218">
                  <c:v>93.415399999998698</c:v>
                </c:pt>
                <c:pt idx="219">
                  <c:v>93.495699999998692</c:v>
                </c:pt>
                <c:pt idx="220">
                  <c:v>93.575999999998686</c:v>
                </c:pt>
                <c:pt idx="221">
                  <c:v>93.65629999999868</c:v>
                </c:pt>
                <c:pt idx="222">
                  <c:v>93.736599999998674</c:v>
                </c:pt>
                <c:pt idx="223">
                  <c:v>93.816899999998668</c:v>
                </c:pt>
                <c:pt idx="224">
                  <c:v>93.897199999998662</c:v>
                </c:pt>
                <c:pt idx="225">
                  <c:v>93.977499999998656</c:v>
                </c:pt>
                <c:pt idx="226">
                  <c:v>94.05779999999865</c:v>
                </c:pt>
                <c:pt idx="227">
                  <c:v>94.138099999998644</c:v>
                </c:pt>
                <c:pt idx="228">
                  <c:v>94.218399999998638</c:v>
                </c:pt>
                <c:pt idx="229">
                  <c:v>94.298699999998632</c:v>
                </c:pt>
                <c:pt idx="230">
                  <c:v>94.378999999998626</c:v>
                </c:pt>
                <c:pt idx="231">
                  <c:v>94.45929999999862</c:v>
                </c:pt>
                <c:pt idx="232">
                  <c:v>94.539599999998615</c:v>
                </c:pt>
                <c:pt idx="233">
                  <c:v>94.619899999998609</c:v>
                </c:pt>
                <c:pt idx="234">
                  <c:v>94.700199999998603</c:v>
                </c:pt>
                <c:pt idx="235">
                  <c:v>94.780499999998597</c:v>
                </c:pt>
                <c:pt idx="236">
                  <c:v>94.860799999998591</c:v>
                </c:pt>
                <c:pt idx="237">
                  <c:v>94.941099999998585</c:v>
                </c:pt>
                <c:pt idx="238">
                  <c:v>95.021399999998579</c:v>
                </c:pt>
                <c:pt idx="239">
                  <c:v>95.101699999998573</c:v>
                </c:pt>
                <c:pt idx="240">
                  <c:v>95.181999999998567</c:v>
                </c:pt>
                <c:pt idx="241">
                  <c:v>95.262299999998561</c:v>
                </c:pt>
                <c:pt idx="242">
                  <c:v>95.342599999998555</c:v>
                </c:pt>
                <c:pt idx="243">
                  <c:v>95.422899999998549</c:v>
                </c:pt>
                <c:pt idx="244">
                  <c:v>95.503199999998543</c:v>
                </c:pt>
                <c:pt idx="245">
                  <c:v>95.583499999998537</c:v>
                </c:pt>
                <c:pt idx="246">
                  <c:v>95.663799999998531</c:v>
                </c:pt>
                <c:pt idx="247">
                  <c:v>95.744099999998525</c:v>
                </c:pt>
                <c:pt idx="248">
                  <c:v>95.824399999998519</c:v>
                </c:pt>
                <c:pt idx="249">
                  <c:v>95.904699999998513</c:v>
                </c:pt>
                <c:pt idx="250">
                  <c:v>95.984999999998507</c:v>
                </c:pt>
                <c:pt idx="251">
                  <c:v>96.065299999998501</c:v>
                </c:pt>
                <c:pt idx="252">
                  <c:v>96.145599999998495</c:v>
                </c:pt>
                <c:pt idx="253">
                  <c:v>96.225899999998489</c:v>
                </c:pt>
                <c:pt idx="254">
                  <c:v>96.306199999998483</c:v>
                </c:pt>
                <c:pt idx="255">
                  <c:v>96.386499999998478</c:v>
                </c:pt>
                <c:pt idx="256">
                  <c:v>96.466799999998472</c:v>
                </c:pt>
                <c:pt idx="257">
                  <c:v>96.547099999998466</c:v>
                </c:pt>
                <c:pt idx="258">
                  <c:v>96.62739999999846</c:v>
                </c:pt>
                <c:pt idx="259">
                  <c:v>96.707699999998454</c:v>
                </c:pt>
                <c:pt idx="260">
                  <c:v>96.787999999998448</c:v>
                </c:pt>
                <c:pt idx="261">
                  <c:v>96.868299999998442</c:v>
                </c:pt>
                <c:pt idx="262">
                  <c:v>96.948599999998436</c:v>
                </c:pt>
                <c:pt idx="263">
                  <c:v>97.02889999999843</c:v>
                </c:pt>
                <c:pt idx="264">
                  <c:v>97.109199999998424</c:v>
                </c:pt>
                <c:pt idx="265">
                  <c:v>97.189499999998418</c:v>
                </c:pt>
                <c:pt idx="266">
                  <c:v>97.269799999998412</c:v>
                </c:pt>
                <c:pt idx="267">
                  <c:v>97.350099999998406</c:v>
                </c:pt>
                <c:pt idx="268">
                  <c:v>97.4303999999984</c:v>
                </c:pt>
                <c:pt idx="269">
                  <c:v>97.510699999998394</c:v>
                </c:pt>
                <c:pt idx="270">
                  <c:v>97.590999999998388</c:v>
                </c:pt>
                <c:pt idx="271">
                  <c:v>97.671299999998382</c:v>
                </c:pt>
                <c:pt idx="272">
                  <c:v>97.751599999998376</c:v>
                </c:pt>
                <c:pt idx="273">
                  <c:v>97.83189999999837</c:v>
                </c:pt>
                <c:pt idx="274">
                  <c:v>97.912199999998364</c:v>
                </c:pt>
                <c:pt idx="275">
                  <c:v>97.992499999998358</c:v>
                </c:pt>
                <c:pt idx="276">
                  <c:v>98.072799999998352</c:v>
                </c:pt>
                <c:pt idx="277">
                  <c:v>98.153099999998346</c:v>
                </c:pt>
                <c:pt idx="278">
                  <c:v>98.23339999999834</c:v>
                </c:pt>
                <c:pt idx="279">
                  <c:v>98.313699999998335</c:v>
                </c:pt>
                <c:pt idx="280">
                  <c:v>98.393999999998329</c:v>
                </c:pt>
                <c:pt idx="281">
                  <c:v>98.474299999998323</c:v>
                </c:pt>
                <c:pt idx="282">
                  <c:v>98.554599999998317</c:v>
                </c:pt>
                <c:pt idx="283">
                  <c:v>98.634899999998311</c:v>
                </c:pt>
                <c:pt idx="284">
                  <c:v>98.715199999998305</c:v>
                </c:pt>
                <c:pt idx="285">
                  <c:v>98.795499999998299</c:v>
                </c:pt>
                <c:pt idx="286">
                  <c:v>98.875799999998293</c:v>
                </c:pt>
                <c:pt idx="287">
                  <c:v>98.956099999998287</c:v>
                </c:pt>
                <c:pt idx="288">
                  <c:v>99.036399999998281</c:v>
                </c:pt>
                <c:pt idx="289">
                  <c:v>99.116699999998275</c:v>
                </c:pt>
                <c:pt idx="290">
                  <c:v>99.196999999998269</c:v>
                </c:pt>
                <c:pt idx="291">
                  <c:v>99.277299999998263</c:v>
                </c:pt>
                <c:pt idx="292">
                  <c:v>99.357599999998257</c:v>
                </c:pt>
                <c:pt idx="293">
                  <c:v>99.437899999998251</c:v>
                </c:pt>
                <c:pt idx="294">
                  <c:v>99.518199999998245</c:v>
                </c:pt>
                <c:pt idx="295">
                  <c:v>99.598499999998239</c:v>
                </c:pt>
                <c:pt idx="296">
                  <c:v>99.678799999998233</c:v>
                </c:pt>
                <c:pt idx="297">
                  <c:v>99.759099999998227</c:v>
                </c:pt>
                <c:pt idx="298">
                  <c:v>99.839399999998221</c:v>
                </c:pt>
                <c:pt idx="299">
                  <c:v>99.919699999998215</c:v>
                </c:pt>
                <c:pt idx="300">
                  <c:v>99.999999999998209</c:v>
                </c:pt>
                <c:pt idx="301">
                  <c:v>100.0802999999982</c:v>
                </c:pt>
                <c:pt idx="302">
                  <c:v>100.1605999999982</c:v>
                </c:pt>
                <c:pt idx="303">
                  <c:v>100.24089999999819</c:v>
                </c:pt>
                <c:pt idx="304">
                  <c:v>100.32119999999819</c:v>
                </c:pt>
                <c:pt idx="305">
                  <c:v>100.40149999999818</c:v>
                </c:pt>
                <c:pt idx="306">
                  <c:v>100.48179999999817</c:v>
                </c:pt>
                <c:pt idx="307">
                  <c:v>100.56209999999817</c:v>
                </c:pt>
                <c:pt idx="308">
                  <c:v>100.64239999999816</c:v>
                </c:pt>
                <c:pt idx="309">
                  <c:v>100.72269999999816</c:v>
                </c:pt>
                <c:pt idx="310">
                  <c:v>100.80299999999815</c:v>
                </c:pt>
                <c:pt idx="311">
                  <c:v>100.88329999999814</c:v>
                </c:pt>
                <c:pt idx="312">
                  <c:v>100.96359999999814</c:v>
                </c:pt>
                <c:pt idx="313">
                  <c:v>101.04389999999813</c:v>
                </c:pt>
                <c:pt idx="314">
                  <c:v>101.12419999999813</c:v>
                </c:pt>
                <c:pt idx="315">
                  <c:v>101.20449999999812</c:v>
                </c:pt>
                <c:pt idx="316">
                  <c:v>101.28479999999811</c:v>
                </c:pt>
                <c:pt idx="317">
                  <c:v>101.36509999999811</c:v>
                </c:pt>
                <c:pt idx="318">
                  <c:v>101.4453999999981</c:v>
                </c:pt>
                <c:pt idx="319">
                  <c:v>101.5256999999981</c:v>
                </c:pt>
                <c:pt idx="320">
                  <c:v>101.60599999999809</c:v>
                </c:pt>
                <c:pt idx="321">
                  <c:v>101.68629999999808</c:v>
                </c:pt>
                <c:pt idx="322">
                  <c:v>101.76659999999808</c:v>
                </c:pt>
                <c:pt idx="323">
                  <c:v>101.84689999999807</c:v>
                </c:pt>
                <c:pt idx="324">
                  <c:v>101.92719999999807</c:v>
                </c:pt>
                <c:pt idx="325">
                  <c:v>102.00749999999806</c:v>
                </c:pt>
                <c:pt idx="326">
                  <c:v>102.08779999999805</c:v>
                </c:pt>
                <c:pt idx="327">
                  <c:v>102.16809999999805</c:v>
                </c:pt>
                <c:pt idx="328">
                  <c:v>102.24839999999804</c:v>
                </c:pt>
                <c:pt idx="329">
                  <c:v>102.32869999999804</c:v>
                </c:pt>
                <c:pt idx="330">
                  <c:v>102.40899999999803</c:v>
                </c:pt>
                <c:pt idx="331">
                  <c:v>102.48929999999802</c:v>
                </c:pt>
                <c:pt idx="332">
                  <c:v>102.56959999999802</c:v>
                </c:pt>
                <c:pt idx="333">
                  <c:v>102.64989999999801</c:v>
                </c:pt>
                <c:pt idx="334">
                  <c:v>102.73019999999801</c:v>
                </c:pt>
                <c:pt idx="335">
                  <c:v>102.810499999998</c:v>
                </c:pt>
                <c:pt idx="336">
                  <c:v>102.89079999999799</c:v>
                </c:pt>
                <c:pt idx="337">
                  <c:v>102.97109999999799</c:v>
                </c:pt>
                <c:pt idx="338">
                  <c:v>103.05139999999798</c:v>
                </c:pt>
                <c:pt idx="339">
                  <c:v>103.13169999999798</c:v>
                </c:pt>
                <c:pt idx="340">
                  <c:v>103.21199999999797</c:v>
                </c:pt>
                <c:pt idx="341">
                  <c:v>103.29229999999797</c:v>
                </c:pt>
                <c:pt idx="342">
                  <c:v>103.37259999999796</c:v>
                </c:pt>
                <c:pt idx="343">
                  <c:v>103.45289999999795</c:v>
                </c:pt>
                <c:pt idx="344">
                  <c:v>103.53319999999795</c:v>
                </c:pt>
                <c:pt idx="345">
                  <c:v>103.61349999999794</c:v>
                </c:pt>
                <c:pt idx="346">
                  <c:v>103.69379999999794</c:v>
                </c:pt>
                <c:pt idx="347">
                  <c:v>103.77409999999793</c:v>
                </c:pt>
                <c:pt idx="348">
                  <c:v>103.85439999999792</c:v>
                </c:pt>
                <c:pt idx="349">
                  <c:v>103.93469999999792</c:v>
                </c:pt>
                <c:pt idx="350">
                  <c:v>104.01499999999791</c:v>
                </c:pt>
                <c:pt idx="351">
                  <c:v>104.09529999999791</c:v>
                </c:pt>
                <c:pt idx="352">
                  <c:v>104.1755999999979</c:v>
                </c:pt>
                <c:pt idx="353">
                  <c:v>104.25589999999789</c:v>
                </c:pt>
                <c:pt idx="354">
                  <c:v>104.33619999999789</c:v>
                </c:pt>
                <c:pt idx="355">
                  <c:v>104.41649999999788</c:v>
                </c:pt>
                <c:pt idx="356">
                  <c:v>104.49679999999788</c:v>
                </c:pt>
                <c:pt idx="357">
                  <c:v>104.57709999999787</c:v>
                </c:pt>
                <c:pt idx="358">
                  <c:v>104.65739999999786</c:v>
                </c:pt>
                <c:pt idx="359">
                  <c:v>104.73769999999786</c:v>
                </c:pt>
                <c:pt idx="360">
                  <c:v>104.81799999999785</c:v>
                </c:pt>
                <c:pt idx="361">
                  <c:v>104.89829999999785</c:v>
                </c:pt>
                <c:pt idx="362">
                  <c:v>104.97859999999784</c:v>
                </c:pt>
                <c:pt idx="363">
                  <c:v>105.05889999999783</c:v>
                </c:pt>
                <c:pt idx="364">
                  <c:v>105.13919999999783</c:v>
                </c:pt>
                <c:pt idx="365">
                  <c:v>105.21949999999782</c:v>
                </c:pt>
                <c:pt idx="366">
                  <c:v>105.29979999999782</c:v>
                </c:pt>
                <c:pt idx="367">
                  <c:v>105.38009999999781</c:v>
                </c:pt>
                <c:pt idx="368">
                  <c:v>105.4603999999978</c:v>
                </c:pt>
                <c:pt idx="369">
                  <c:v>105.5406999999978</c:v>
                </c:pt>
                <c:pt idx="370">
                  <c:v>105.62099999999779</c:v>
                </c:pt>
                <c:pt idx="371">
                  <c:v>105.70129999999779</c:v>
                </c:pt>
                <c:pt idx="372">
                  <c:v>105.78159999999778</c:v>
                </c:pt>
                <c:pt idx="373">
                  <c:v>105.86189999999777</c:v>
                </c:pt>
                <c:pt idx="374">
                  <c:v>105.94219999999777</c:v>
                </c:pt>
                <c:pt idx="375">
                  <c:v>106.02249999999776</c:v>
                </c:pt>
                <c:pt idx="376">
                  <c:v>106.10279999999776</c:v>
                </c:pt>
                <c:pt idx="377">
                  <c:v>106.18309999999775</c:v>
                </c:pt>
                <c:pt idx="378">
                  <c:v>106.26339999999774</c:v>
                </c:pt>
                <c:pt idx="379">
                  <c:v>106.34369999999774</c:v>
                </c:pt>
                <c:pt idx="380">
                  <c:v>106.42399999999773</c:v>
                </c:pt>
                <c:pt idx="381">
                  <c:v>106.50429999999773</c:v>
                </c:pt>
                <c:pt idx="382">
                  <c:v>106.58459999999772</c:v>
                </c:pt>
                <c:pt idx="383">
                  <c:v>106.66489999999771</c:v>
                </c:pt>
                <c:pt idx="384">
                  <c:v>106.74519999999771</c:v>
                </c:pt>
                <c:pt idx="385">
                  <c:v>106.8254999999977</c:v>
                </c:pt>
                <c:pt idx="386">
                  <c:v>106.9057999999977</c:v>
                </c:pt>
                <c:pt idx="387">
                  <c:v>106.98609999999769</c:v>
                </c:pt>
                <c:pt idx="388">
                  <c:v>107.06639999999769</c:v>
                </c:pt>
                <c:pt idx="389">
                  <c:v>107.14669999999768</c:v>
                </c:pt>
                <c:pt idx="390">
                  <c:v>107.22699999999767</c:v>
                </c:pt>
                <c:pt idx="391">
                  <c:v>107.30729999999767</c:v>
                </c:pt>
                <c:pt idx="392">
                  <c:v>107.38759999999766</c:v>
                </c:pt>
                <c:pt idx="393">
                  <c:v>107.46789999999766</c:v>
                </c:pt>
                <c:pt idx="394">
                  <c:v>107.54819999999765</c:v>
                </c:pt>
                <c:pt idx="395">
                  <c:v>107.62849999999764</c:v>
                </c:pt>
                <c:pt idx="396">
                  <c:v>107.70879999999764</c:v>
                </c:pt>
                <c:pt idx="397">
                  <c:v>107.78909999999763</c:v>
                </c:pt>
                <c:pt idx="398">
                  <c:v>107.86939999999763</c:v>
                </c:pt>
                <c:pt idx="399">
                  <c:v>107.94969999999762</c:v>
                </c:pt>
                <c:pt idx="400">
                  <c:v>108.02999999999761</c:v>
                </c:pt>
                <c:pt idx="401">
                  <c:v>108.11029999999761</c:v>
                </c:pt>
                <c:pt idx="402">
                  <c:v>108.1905999999976</c:v>
                </c:pt>
                <c:pt idx="403">
                  <c:v>108.2708999999976</c:v>
                </c:pt>
                <c:pt idx="404">
                  <c:v>108.35119999999759</c:v>
                </c:pt>
                <c:pt idx="405">
                  <c:v>108.43149999999758</c:v>
                </c:pt>
                <c:pt idx="406">
                  <c:v>108.51179999999758</c:v>
                </c:pt>
                <c:pt idx="407">
                  <c:v>108.59209999999757</c:v>
                </c:pt>
                <c:pt idx="408">
                  <c:v>108.67239999999757</c:v>
                </c:pt>
                <c:pt idx="409">
                  <c:v>108.75269999999756</c:v>
                </c:pt>
                <c:pt idx="410">
                  <c:v>108.83299999999755</c:v>
                </c:pt>
                <c:pt idx="411">
                  <c:v>108.91329999999755</c:v>
                </c:pt>
                <c:pt idx="412">
                  <c:v>108.99359999999754</c:v>
                </c:pt>
                <c:pt idx="413">
                  <c:v>109.07389999999754</c:v>
                </c:pt>
                <c:pt idx="414">
                  <c:v>109.15419999999753</c:v>
                </c:pt>
                <c:pt idx="415">
                  <c:v>109.23449999999752</c:v>
                </c:pt>
                <c:pt idx="416">
                  <c:v>109.31479999999752</c:v>
                </c:pt>
                <c:pt idx="417">
                  <c:v>109.39509999999751</c:v>
                </c:pt>
                <c:pt idx="418">
                  <c:v>109.47539999999751</c:v>
                </c:pt>
                <c:pt idx="419">
                  <c:v>109.5556999999975</c:v>
                </c:pt>
                <c:pt idx="420">
                  <c:v>109.63599999999749</c:v>
                </c:pt>
                <c:pt idx="421">
                  <c:v>109.71629999999749</c:v>
                </c:pt>
                <c:pt idx="422">
                  <c:v>109.79659999999748</c:v>
                </c:pt>
                <c:pt idx="423">
                  <c:v>109.87689999999748</c:v>
                </c:pt>
                <c:pt idx="424">
                  <c:v>109.95719999999747</c:v>
                </c:pt>
                <c:pt idx="425">
                  <c:v>110.03749999999746</c:v>
                </c:pt>
                <c:pt idx="426">
                  <c:v>110.11779999999746</c:v>
                </c:pt>
                <c:pt idx="427">
                  <c:v>110.19809999999745</c:v>
                </c:pt>
                <c:pt idx="428">
                  <c:v>110.27839999999745</c:v>
                </c:pt>
                <c:pt idx="429">
                  <c:v>110.35869999999744</c:v>
                </c:pt>
                <c:pt idx="430">
                  <c:v>110.43899999999743</c:v>
                </c:pt>
                <c:pt idx="431">
                  <c:v>110.51929999999743</c:v>
                </c:pt>
                <c:pt idx="432">
                  <c:v>110.59959999999742</c:v>
                </c:pt>
                <c:pt idx="433">
                  <c:v>110.67989999999742</c:v>
                </c:pt>
                <c:pt idx="434">
                  <c:v>110.76019999999741</c:v>
                </c:pt>
                <c:pt idx="435">
                  <c:v>110.84049999999741</c:v>
                </c:pt>
                <c:pt idx="436">
                  <c:v>110.9207999999974</c:v>
                </c:pt>
                <c:pt idx="437">
                  <c:v>111.00109999999739</c:v>
                </c:pt>
                <c:pt idx="438">
                  <c:v>111.08139999999739</c:v>
                </c:pt>
                <c:pt idx="439">
                  <c:v>111.16169999999738</c:v>
                </c:pt>
                <c:pt idx="440">
                  <c:v>111.24199999999738</c:v>
                </c:pt>
                <c:pt idx="441">
                  <c:v>111.32229999999737</c:v>
                </c:pt>
                <c:pt idx="442">
                  <c:v>111.40259999999736</c:v>
                </c:pt>
                <c:pt idx="443">
                  <c:v>111.48289999999736</c:v>
                </c:pt>
                <c:pt idx="444">
                  <c:v>111.56319999999735</c:v>
                </c:pt>
                <c:pt idx="445">
                  <c:v>111.64349999999735</c:v>
                </c:pt>
                <c:pt idx="446">
                  <c:v>111.72379999999734</c:v>
                </c:pt>
                <c:pt idx="447">
                  <c:v>111.80409999999733</c:v>
                </c:pt>
                <c:pt idx="448">
                  <c:v>111.88439999999733</c:v>
                </c:pt>
                <c:pt idx="449">
                  <c:v>111.96469999999732</c:v>
                </c:pt>
                <c:pt idx="450">
                  <c:v>112.04499999999732</c:v>
                </c:pt>
                <c:pt idx="451">
                  <c:v>112.12529999999731</c:v>
                </c:pt>
                <c:pt idx="452">
                  <c:v>112.2055999999973</c:v>
                </c:pt>
                <c:pt idx="453">
                  <c:v>112.2858999999973</c:v>
                </c:pt>
                <c:pt idx="454">
                  <c:v>112.36619999999729</c:v>
                </c:pt>
                <c:pt idx="455">
                  <c:v>112.44649999999729</c:v>
                </c:pt>
                <c:pt idx="456">
                  <c:v>112.52679999999728</c:v>
                </c:pt>
                <c:pt idx="457">
                  <c:v>112.60709999999727</c:v>
                </c:pt>
                <c:pt idx="458">
                  <c:v>112.68739999999727</c:v>
                </c:pt>
                <c:pt idx="459">
                  <c:v>112.76769999999726</c:v>
                </c:pt>
                <c:pt idx="460">
                  <c:v>112.84799999999726</c:v>
                </c:pt>
                <c:pt idx="461">
                  <c:v>112.92829999999725</c:v>
                </c:pt>
                <c:pt idx="462">
                  <c:v>113.00859999999724</c:v>
                </c:pt>
                <c:pt idx="463">
                  <c:v>113.08889999999724</c:v>
                </c:pt>
                <c:pt idx="464">
                  <c:v>113.16919999999723</c:v>
                </c:pt>
                <c:pt idx="465">
                  <c:v>113.24949999999723</c:v>
                </c:pt>
                <c:pt idx="466">
                  <c:v>113.32979999999722</c:v>
                </c:pt>
                <c:pt idx="467">
                  <c:v>113.41009999999721</c:v>
                </c:pt>
                <c:pt idx="468">
                  <c:v>113.49039999999721</c:v>
                </c:pt>
                <c:pt idx="469">
                  <c:v>113.5706999999972</c:v>
                </c:pt>
                <c:pt idx="470">
                  <c:v>113.6509999999972</c:v>
                </c:pt>
                <c:pt idx="471">
                  <c:v>113.73129999999719</c:v>
                </c:pt>
                <c:pt idx="472">
                  <c:v>113.81159999999718</c:v>
                </c:pt>
                <c:pt idx="473">
                  <c:v>113.89189999999718</c:v>
                </c:pt>
                <c:pt idx="474">
                  <c:v>113.97219999999717</c:v>
                </c:pt>
                <c:pt idx="475">
                  <c:v>114.05249999999717</c:v>
                </c:pt>
                <c:pt idx="476">
                  <c:v>114.13279999999716</c:v>
                </c:pt>
                <c:pt idx="477">
                  <c:v>114.21309999999716</c:v>
                </c:pt>
                <c:pt idx="478">
                  <c:v>114.29339999999715</c:v>
                </c:pt>
                <c:pt idx="479">
                  <c:v>114.37369999999714</c:v>
                </c:pt>
                <c:pt idx="480">
                  <c:v>114.45399999999714</c:v>
                </c:pt>
                <c:pt idx="481">
                  <c:v>114.53429999999713</c:v>
                </c:pt>
                <c:pt idx="482">
                  <c:v>114.61459999999713</c:v>
                </c:pt>
                <c:pt idx="483">
                  <c:v>114.69489999999712</c:v>
                </c:pt>
                <c:pt idx="484">
                  <c:v>114.77519999999711</c:v>
                </c:pt>
                <c:pt idx="485">
                  <c:v>114.85549999999711</c:v>
                </c:pt>
                <c:pt idx="486">
                  <c:v>114.9357999999971</c:v>
                </c:pt>
                <c:pt idx="487">
                  <c:v>115.0160999999971</c:v>
                </c:pt>
                <c:pt idx="488">
                  <c:v>115.09639999999709</c:v>
                </c:pt>
                <c:pt idx="489">
                  <c:v>115.17669999999708</c:v>
                </c:pt>
                <c:pt idx="490">
                  <c:v>115.25699999999708</c:v>
                </c:pt>
                <c:pt idx="491">
                  <c:v>115.33729999999707</c:v>
                </c:pt>
                <c:pt idx="492">
                  <c:v>115.41759999999707</c:v>
                </c:pt>
                <c:pt idx="493">
                  <c:v>115.49789999999706</c:v>
                </c:pt>
                <c:pt idx="494">
                  <c:v>115.57819999999705</c:v>
                </c:pt>
                <c:pt idx="495">
                  <c:v>115.65849999999705</c:v>
                </c:pt>
                <c:pt idx="496">
                  <c:v>115.73879999999704</c:v>
                </c:pt>
                <c:pt idx="497">
                  <c:v>115.81909999999704</c:v>
                </c:pt>
                <c:pt idx="498">
                  <c:v>115.89939999999703</c:v>
                </c:pt>
                <c:pt idx="499">
                  <c:v>115.97969999999702</c:v>
                </c:pt>
                <c:pt idx="500">
                  <c:v>116.05999999999702</c:v>
                </c:pt>
                <c:pt idx="501">
                  <c:v>116.14029999999701</c:v>
                </c:pt>
                <c:pt idx="502">
                  <c:v>116.22059999999701</c:v>
                </c:pt>
                <c:pt idx="503">
                  <c:v>116.300899999997</c:v>
                </c:pt>
                <c:pt idx="504">
                  <c:v>116.38119999999699</c:v>
                </c:pt>
                <c:pt idx="505">
                  <c:v>116.46149999999699</c:v>
                </c:pt>
                <c:pt idx="506">
                  <c:v>116.54179999999698</c:v>
                </c:pt>
                <c:pt idx="507">
                  <c:v>116.62209999999698</c:v>
                </c:pt>
                <c:pt idx="508">
                  <c:v>116.70239999999697</c:v>
                </c:pt>
                <c:pt idx="509">
                  <c:v>116.78269999999696</c:v>
                </c:pt>
                <c:pt idx="510">
                  <c:v>116.86299999999696</c:v>
                </c:pt>
                <c:pt idx="511">
                  <c:v>116.94329999999695</c:v>
                </c:pt>
                <c:pt idx="512">
                  <c:v>117.02359999999695</c:v>
                </c:pt>
                <c:pt idx="513">
                  <c:v>117.10389999999694</c:v>
                </c:pt>
                <c:pt idx="514">
                  <c:v>117.18419999999693</c:v>
                </c:pt>
                <c:pt idx="515">
                  <c:v>117.26449999999693</c:v>
                </c:pt>
                <c:pt idx="516">
                  <c:v>117.34479999999692</c:v>
                </c:pt>
                <c:pt idx="517">
                  <c:v>117.42509999999692</c:v>
                </c:pt>
                <c:pt idx="518">
                  <c:v>117.50539999999691</c:v>
                </c:pt>
                <c:pt idx="519">
                  <c:v>117.5856999999969</c:v>
                </c:pt>
                <c:pt idx="520">
                  <c:v>117.6659999999969</c:v>
                </c:pt>
                <c:pt idx="521">
                  <c:v>117.74629999999689</c:v>
                </c:pt>
                <c:pt idx="522">
                  <c:v>117.82659999999689</c:v>
                </c:pt>
                <c:pt idx="523">
                  <c:v>117.90689999999688</c:v>
                </c:pt>
                <c:pt idx="524">
                  <c:v>117.98719999999688</c:v>
                </c:pt>
                <c:pt idx="525">
                  <c:v>118.06749999999687</c:v>
                </c:pt>
                <c:pt idx="526">
                  <c:v>118.14779999999686</c:v>
                </c:pt>
                <c:pt idx="527">
                  <c:v>118.22809999999686</c:v>
                </c:pt>
                <c:pt idx="528">
                  <c:v>118.30839999999685</c:v>
                </c:pt>
                <c:pt idx="529">
                  <c:v>118.38869999999685</c:v>
                </c:pt>
                <c:pt idx="530">
                  <c:v>118.46899999999684</c:v>
                </c:pt>
                <c:pt idx="531">
                  <c:v>118.54929999999683</c:v>
                </c:pt>
                <c:pt idx="532">
                  <c:v>118.62959999999683</c:v>
                </c:pt>
                <c:pt idx="533">
                  <c:v>118.70989999999682</c:v>
                </c:pt>
                <c:pt idx="534">
                  <c:v>118.79019999999682</c:v>
                </c:pt>
                <c:pt idx="535">
                  <c:v>118.87049999999681</c:v>
                </c:pt>
                <c:pt idx="536">
                  <c:v>118.9507999999968</c:v>
                </c:pt>
                <c:pt idx="537">
                  <c:v>119.0310999999968</c:v>
                </c:pt>
                <c:pt idx="538">
                  <c:v>119.11139999999679</c:v>
                </c:pt>
                <c:pt idx="539">
                  <c:v>119.19169999999679</c:v>
                </c:pt>
                <c:pt idx="540">
                  <c:v>119.27199999999678</c:v>
                </c:pt>
                <c:pt idx="541">
                  <c:v>119.35229999999677</c:v>
                </c:pt>
                <c:pt idx="542">
                  <c:v>119.43259999999677</c:v>
                </c:pt>
                <c:pt idx="543">
                  <c:v>119.51289999999676</c:v>
                </c:pt>
                <c:pt idx="544">
                  <c:v>119.59319999999676</c:v>
                </c:pt>
                <c:pt idx="545">
                  <c:v>119.67349999999675</c:v>
                </c:pt>
                <c:pt idx="546">
                  <c:v>119.75379999999674</c:v>
                </c:pt>
                <c:pt idx="547">
                  <c:v>119.83409999999674</c:v>
                </c:pt>
                <c:pt idx="548">
                  <c:v>119.91439999999673</c:v>
                </c:pt>
                <c:pt idx="549">
                  <c:v>119.99469999999673</c:v>
                </c:pt>
                <c:pt idx="550">
                  <c:v>120.07499999999672</c:v>
                </c:pt>
                <c:pt idx="551">
                  <c:v>120.15529999999671</c:v>
                </c:pt>
                <c:pt idx="552">
                  <c:v>120.23559999999671</c:v>
                </c:pt>
                <c:pt idx="553">
                  <c:v>120.3158999999967</c:v>
                </c:pt>
                <c:pt idx="554">
                  <c:v>120.3961999999967</c:v>
                </c:pt>
                <c:pt idx="555">
                  <c:v>120.47649999999669</c:v>
                </c:pt>
                <c:pt idx="556">
                  <c:v>120.55679999999668</c:v>
                </c:pt>
                <c:pt idx="557">
                  <c:v>120.63709999999668</c:v>
                </c:pt>
                <c:pt idx="558">
                  <c:v>120.71739999999667</c:v>
                </c:pt>
                <c:pt idx="559">
                  <c:v>120.79769999999667</c:v>
                </c:pt>
                <c:pt idx="560">
                  <c:v>120.87799999999666</c:v>
                </c:pt>
                <c:pt idx="561">
                  <c:v>120.95829999999665</c:v>
                </c:pt>
                <c:pt idx="562">
                  <c:v>121.03859999999665</c:v>
                </c:pt>
                <c:pt idx="563">
                  <c:v>121.11889999999664</c:v>
                </c:pt>
                <c:pt idx="564">
                  <c:v>121.19919999999664</c:v>
                </c:pt>
                <c:pt idx="565">
                  <c:v>121.27949999999663</c:v>
                </c:pt>
                <c:pt idx="566">
                  <c:v>121.35979999999662</c:v>
                </c:pt>
                <c:pt idx="567">
                  <c:v>121.44009999999662</c:v>
                </c:pt>
                <c:pt idx="568">
                  <c:v>121.52039999999661</c:v>
                </c:pt>
                <c:pt idx="569">
                  <c:v>121.60069999999661</c:v>
                </c:pt>
                <c:pt idx="570">
                  <c:v>121.6809999999966</c:v>
                </c:pt>
                <c:pt idx="571">
                  <c:v>121.7612999999966</c:v>
                </c:pt>
                <c:pt idx="572">
                  <c:v>121.84159999999659</c:v>
                </c:pt>
                <c:pt idx="573">
                  <c:v>121.92189999999658</c:v>
                </c:pt>
                <c:pt idx="574">
                  <c:v>122.00219999999658</c:v>
                </c:pt>
                <c:pt idx="575">
                  <c:v>122.08249999999657</c:v>
                </c:pt>
                <c:pt idx="576">
                  <c:v>122.16279999999657</c:v>
                </c:pt>
                <c:pt idx="577">
                  <c:v>122.24309999999656</c:v>
                </c:pt>
                <c:pt idx="578">
                  <c:v>122.32339999999655</c:v>
                </c:pt>
                <c:pt idx="579">
                  <c:v>122.40369999999655</c:v>
                </c:pt>
                <c:pt idx="580">
                  <c:v>122.48399999999654</c:v>
                </c:pt>
                <c:pt idx="581">
                  <c:v>122.56429999999654</c:v>
                </c:pt>
                <c:pt idx="582">
                  <c:v>122.64459999999653</c:v>
                </c:pt>
                <c:pt idx="583">
                  <c:v>122.72489999999652</c:v>
                </c:pt>
                <c:pt idx="584">
                  <c:v>122.80519999999652</c:v>
                </c:pt>
                <c:pt idx="585">
                  <c:v>122.88549999999651</c:v>
                </c:pt>
                <c:pt idx="586">
                  <c:v>122.96579999999651</c:v>
                </c:pt>
                <c:pt idx="587">
                  <c:v>123.0460999999965</c:v>
                </c:pt>
                <c:pt idx="588">
                  <c:v>123.12639999999649</c:v>
                </c:pt>
                <c:pt idx="589">
                  <c:v>123.20669999999649</c:v>
                </c:pt>
                <c:pt idx="590">
                  <c:v>123.28699999999648</c:v>
                </c:pt>
                <c:pt idx="591">
                  <c:v>123.36729999999648</c:v>
                </c:pt>
                <c:pt idx="592">
                  <c:v>123.44759999999647</c:v>
                </c:pt>
                <c:pt idx="593">
                  <c:v>123.52789999999646</c:v>
                </c:pt>
                <c:pt idx="594">
                  <c:v>123.60819999999646</c:v>
                </c:pt>
                <c:pt idx="595">
                  <c:v>123.68849999999645</c:v>
                </c:pt>
                <c:pt idx="596">
                  <c:v>123.76879999999645</c:v>
                </c:pt>
                <c:pt idx="597">
                  <c:v>123.84909999999644</c:v>
                </c:pt>
                <c:pt idx="598">
                  <c:v>123.92939999999643</c:v>
                </c:pt>
                <c:pt idx="599">
                  <c:v>124.00969999999643</c:v>
                </c:pt>
                <c:pt idx="600">
                  <c:v>124.08999999999642</c:v>
                </c:pt>
                <c:pt idx="601">
                  <c:v>124.17029999999642</c:v>
                </c:pt>
                <c:pt idx="602">
                  <c:v>124.25059999999641</c:v>
                </c:pt>
                <c:pt idx="603">
                  <c:v>124.3308999999964</c:v>
                </c:pt>
                <c:pt idx="604">
                  <c:v>124.4111999999964</c:v>
                </c:pt>
                <c:pt idx="605">
                  <c:v>124.49149999999639</c:v>
                </c:pt>
                <c:pt idx="606">
                  <c:v>124.57179999999639</c:v>
                </c:pt>
                <c:pt idx="607">
                  <c:v>124.65209999999638</c:v>
                </c:pt>
                <c:pt idx="608">
                  <c:v>124.73239999999637</c:v>
                </c:pt>
                <c:pt idx="609">
                  <c:v>124.81269999999637</c:v>
                </c:pt>
                <c:pt idx="610">
                  <c:v>124.89299999999636</c:v>
                </c:pt>
                <c:pt idx="611">
                  <c:v>124.97329999999636</c:v>
                </c:pt>
                <c:pt idx="612">
                  <c:v>125.05359999999635</c:v>
                </c:pt>
                <c:pt idx="613">
                  <c:v>125.13389999999634</c:v>
                </c:pt>
                <c:pt idx="614">
                  <c:v>125.21419999999634</c:v>
                </c:pt>
                <c:pt idx="615">
                  <c:v>125.29449999999633</c:v>
                </c:pt>
                <c:pt idx="616">
                  <c:v>125.37479999999633</c:v>
                </c:pt>
                <c:pt idx="617">
                  <c:v>125.45509999999632</c:v>
                </c:pt>
                <c:pt idx="618">
                  <c:v>125.53539999999632</c:v>
                </c:pt>
                <c:pt idx="619">
                  <c:v>125.61569999999631</c:v>
                </c:pt>
                <c:pt idx="620">
                  <c:v>125.6959999999963</c:v>
                </c:pt>
                <c:pt idx="621">
                  <c:v>125.7762999999963</c:v>
                </c:pt>
                <c:pt idx="622">
                  <c:v>125.85659999999629</c:v>
                </c:pt>
                <c:pt idx="623">
                  <c:v>125.93689999999629</c:v>
                </c:pt>
                <c:pt idx="624">
                  <c:v>126.01719999999628</c:v>
                </c:pt>
                <c:pt idx="625">
                  <c:v>126.09749999999627</c:v>
                </c:pt>
                <c:pt idx="626">
                  <c:v>126.17779999999627</c:v>
                </c:pt>
                <c:pt idx="627">
                  <c:v>126.25809999999626</c:v>
                </c:pt>
                <c:pt idx="628">
                  <c:v>126.33839999999626</c:v>
                </c:pt>
                <c:pt idx="629">
                  <c:v>126.41869999999625</c:v>
                </c:pt>
                <c:pt idx="630">
                  <c:v>126.49899999999624</c:v>
                </c:pt>
                <c:pt idx="631">
                  <c:v>126.57929999999624</c:v>
                </c:pt>
                <c:pt idx="632">
                  <c:v>126.65959999999623</c:v>
                </c:pt>
                <c:pt idx="633">
                  <c:v>126.73989999999623</c:v>
                </c:pt>
                <c:pt idx="634">
                  <c:v>126.82019999999622</c:v>
                </c:pt>
                <c:pt idx="635">
                  <c:v>126.90049999999621</c:v>
                </c:pt>
                <c:pt idx="636">
                  <c:v>126.98079999999621</c:v>
                </c:pt>
                <c:pt idx="637">
                  <c:v>127.0610999999962</c:v>
                </c:pt>
                <c:pt idx="638">
                  <c:v>127.1413999999962</c:v>
                </c:pt>
                <c:pt idx="639">
                  <c:v>127.22169999999619</c:v>
                </c:pt>
                <c:pt idx="640">
                  <c:v>127.30199999999618</c:v>
                </c:pt>
                <c:pt idx="641">
                  <c:v>127.38229999999618</c:v>
                </c:pt>
                <c:pt idx="642">
                  <c:v>127.46259999999617</c:v>
                </c:pt>
                <c:pt idx="643">
                  <c:v>127.54289999999617</c:v>
                </c:pt>
                <c:pt idx="644">
                  <c:v>127.62319999999616</c:v>
                </c:pt>
                <c:pt idx="645">
                  <c:v>127.70349999999615</c:v>
                </c:pt>
                <c:pt idx="646">
                  <c:v>127.78379999999615</c:v>
                </c:pt>
                <c:pt idx="647">
                  <c:v>127.86409999999614</c:v>
                </c:pt>
                <c:pt idx="648">
                  <c:v>127.94439999999614</c:v>
                </c:pt>
                <c:pt idx="649">
                  <c:v>128.02469999999613</c:v>
                </c:pt>
                <c:pt idx="650">
                  <c:v>128.10499999999612</c:v>
                </c:pt>
                <c:pt idx="651">
                  <c:v>128.18529999999612</c:v>
                </c:pt>
                <c:pt idx="652">
                  <c:v>128.26559999999611</c:v>
                </c:pt>
                <c:pt idx="653">
                  <c:v>128.34589999999611</c:v>
                </c:pt>
                <c:pt idx="654">
                  <c:v>128.4261999999961</c:v>
                </c:pt>
                <c:pt idx="655">
                  <c:v>128.50649999999609</c:v>
                </c:pt>
                <c:pt idx="656">
                  <c:v>128.58679999999609</c:v>
                </c:pt>
                <c:pt idx="657">
                  <c:v>128.66709999999608</c:v>
                </c:pt>
                <c:pt idx="658">
                  <c:v>128.74739999999608</c:v>
                </c:pt>
                <c:pt idx="659">
                  <c:v>128.82769999999607</c:v>
                </c:pt>
                <c:pt idx="660">
                  <c:v>128.90799999999606</c:v>
                </c:pt>
                <c:pt idx="661">
                  <c:v>128.98829999999606</c:v>
                </c:pt>
                <c:pt idx="662">
                  <c:v>129.06859999999605</c:v>
                </c:pt>
                <c:pt idx="663">
                  <c:v>129.14889999999605</c:v>
                </c:pt>
                <c:pt idx="664">
                  <c:v>129.22919999999604</c:v>
                </c:pt>
                <c:pt idx="665">
                  <c:v>129.30949999999604</c:v>
                </c:pt>
                <c:pt idx="666">
                  <c:v>129.38979999999603</c:v>
                </c:pt>
                <c:pt idx="667">
                  <c:v>129.47009999999602</c:v>
                </c:pt>
                <c:pt idx="668">
                  <c:v>129.55039999999602</c:v>
                </c:pt>
                <c:pt idx="669">
                  <c:v>129.63069999999601</c:v>
                </c:pt>
                <c:pt idx="670">
                  <c:v>129.71099999999601</c:v>
                </c:pt>
                <c:pt idx="671">
                  <c:v>129.791299999996</c:v>
                </c:pt>
                <c:pt idx="672">
                  <c:v>129.87159999999599</c:v>
                </c:pt>
                <c:pt idx="673">
                  <c:v>129.95189999999599</c:v>
                </c:pt>
                <c:pt idx="674">
                  <c:v>130.03219999999598</c:v>
                </c:pt>
                <c:pt idx="675">
                  <c:v>130.11249999999598</c:v>
                </c:pt>
                <c:pt idx="676">
                  <c:v>130.19279999999597</c:v>
                </c:pt>
                <c:pt idx="677">
                  <c:v>130.27309999999596</c:v>
                </c:pt>
                <c:pt idx="678">
                  <c:v>130.35339999999596</c:v>
                </c:pt>
                <c:pt idx="679">
                  <c:v>130.43369999999595</c:v>
                </c:pt>
                <c:pt idx="680">
                  <c:v>130.51399999999595</c:v>
                </c:pt>
                <c:pt idx="681">
                  <c:v>130.59429999999594</c:v>
                </c:pt>
                <c:pt idx="682">
                  <c:v>130.67459999999593</c:v>
                </c:pt>
                <c:pt idx="683">
                  <c:v>130.75489999999593</c:v>
                </c:pt>
                <c:pt idx="684">
                  <c:v>130.83519999999592</c:v>
                </c:pt>
                <c:pt idx="685">
                  <c:v>130.91549999999592</c:v>
                </c:pt>
                <c:pt idx="686">
                  <c:v>130.99579999999591</c:v>
                </c:pt>
                <c:pt idx="687">
                  <c:v>131.0760999999959</c:v>
                </c:pt>
                <c:pt idx="688">
                  <c:v>131.1563999999959</c:v>
                </c:pt>
                <c:pt idx="689">
                  <c:v>131.23669999999589</c:v>
                </c:pt>
                <c:pt idx="690">
                  <c:v>131.31699999999589</c:v>
                </c:pt>
                <c:pt idx="691">
                  <c:v>131.39729999999588</c:v>
                </c:pt>
                <c:pt idx="692">
                  <c:v>131.47759999999587</c:v>
                </c:pt>
                <c:pt idx="693">
                  <c:v>131.55789999999587</c:v>
                </c:pt>
                <c:pt idx="694">
                  <c:v>131.63819999999586</c:v>
                </c:pt>
                <c:pt idx="695">
                  <c:v>131.71849999999586</c:v>
                </c:pt>
                <c:pt idx="696">
                  <c:v>131.79879999999585</c:v>
                </c:pt>
                <c:pt idx="697">
                  <c:v>131.87909999999584</c:v>
                </c:pt>
                <c:pt idx="698">
                  <c:v>131.95939999999584</c:v>
                </c:pt>
                <c:pt idx="699">
                  <c:v>132.03969999999583</c:v>
                </c:pt>
                <c:pt idx="700">
                  <c:v>132.11999999999583</c:v>
                </c:pt>
                <c:pt idx="701">
                  <c:v>132.20029999999582</c:v>
                </c:pt>
                <c:pt idx="702">
                  <c:v>132.28059999999581</c:v>
                </c:pt>
                <c:pt idx="703">
                  <c:v>132.36089999999581</c:v>
                </c:pt>
                <c:pt idx="704">
                  <c:v>132.4411999999958</c:v>
                </c:pt>
                <c:pt idx="705">
                  <c:v>132.5214999999958</c:v>
                </c:pt>
                <c:pt idx="706">
                  <c:v>132.60179999999579</c:v>
                </c:pt>
                <c:pt idx="707">
                  <c:v>132.68209999999578</c:v>
                </c:pt>
                <c:pt idx="708">
                  <c:v>132.76239999999578</c:v>
                </c:pt>
                <c:pt idx="709">
                  <c:v>132.84269999999577</c:v>
                </c:pt>
                <c:pt idx="710">
                  <c:v>132.92299999999577</c:v>
                </c:pt>
                <c:pt idx="711">
                  <c:v>133.00329999999576</c:v>
                </c:pt>
                <c:pt idx="712">
                  <c:v>133.08359999999576</c:v>
                </c:pt>
                <c:pt idx="713">
                  <c:v>133.16389999999575</c:v>
                </c:pt>
                <c:pt idx="714">
                  <c:v>133.24419999999574</c:v>
                </c:pt>
                <c:pt idx="715">
                  <c:v>133.32449999999574</c:v>
                </c:pt>
                <c:pt idx="716">
                  <c:v>133.40479999999573</c:v>
                </c:pt>
                <c:pt idx="717">
                  <c:v>133.48509999999573</c:v>
                </c:pt>
                <c:pt idx="718">
                  <c:v>133.56539999999572</c:v>
                </c:pt>
                <c:pt idx="719">
                  <c:v>133.64569999999571</c:v>
                </c:pt>
                <c:pt idx="720">
                  <c:v>133.72599999999571</c:v>
                </c:pt>
                <c:pt idx="721">
                  <c:v>133.8062999999957</c:v>
                </c:pt>
                <c:pt idx="722">
                  <c:v>133.8865999999957</c:v>
                </c:pt>
                <c:pt idx="723">
                  <c:v>133.96689999999569</c:v>
                </c:pt>
                <c:pt idx="724">
                  <c:v>134.04719999999568</c:v>
                </c:pt>
                <c:pt idx="725">
                  <c:v>134.12749999999568</c:v>
                </c:pt>
                <c:pt idx="726">
                  <c:v>134.20779999999567</c:v>
                </c:pt>
                <c:pt idx="727">
                  <c:v>134.28809999999567</c:v>
                </c:pt>
                <c:pt idx="728">
                  <c:v>134.36839999999566</c:v>
                </c:pt>
                <c:pt idx="729">
                  <c:v>134.44869999999565</c:v>
                </c:pt>
                <c:pt idx="730">
                  <c:v>134.52899999999565</c:v>
                </c:pt>
                <c:pt idx="731">
                  <c:v>134.60929999999564</c:v>
                </c:pt>
                <c:pt idx="732">
                  <c:v>134.68959999999564</c:v>
                </c:pt>
                <c:pt idx="733">
                  <c:v>134.76989999999563</c:v>
                </c:pt>
                <c:pt idx="734">
                  <c:v>134.85019999999562</c:v>
                </c:pt>
                <c:pt idx="735">
                  <c:v>134.93049999999562</c:v>
                </c:pt>
                <c:pt idx="736">
                  <c:v>135.01079999999561</c:v>
                </c:pt>
                <c:pt idx="737">
                  <c:v>135.09109999999561</c:v>
                </c:pt>
                <c:pt idx="738">
                  <c:v>135.1713999999956</c:v>
                </c:pt>
                <c:pt idx="739">
                  <c:v>135.25169999999559</c:v>
                </c:pt>
                <c:pt idx="740">
                  <c:v>135.33199999999559</c:v>
                </c:pt>
                <c:pt idx="741">
                  <c:v>135.41229999999558</c:v>
                </c:pt>
                <c:pt idx="742">
                  <c:v>135.49259999999558</c:v>
                </c:pt>
                <c:pt idx="743">
                  <c:v>135.57289999999557</c:v>
                </c:pt>
                <c:pt idx="744">
                  <c:v>135.65319999999556</c:v>
                </c:pt>
                <c:pt idx="745">
                  <c:v>135.73349999999556</c:v>
                </c:pt>
                <c:pt idx="746">
                  <c:v>135.81379999999555</c:v>
                </c:pt>
                <c:pt idx="747">
                  <c:v>135.89409999999555</c:v>
                </c:pt>
                <c:pt idx="748">
                  <c:v>135.97439999999554</c:v>
                </c:pt>
                <c:pt idx="749">
                  <c:v>136.05469999999553</c:v>
                </c:pt>
                <c:pt idx="750">
                  <c:v>136.13499999999553</c:v>
                </c:pt>
                <c:pt idx="751">
                  <c:v>136.21529999999552</c:v>
                </c:pt>
                <c:pt idx="752">
                  <c:v>136.29559999999552</c:v>
                </c:pt>
                <c:pt idx="753">
                  <c:v>136.37589999999551</c:v>
                </c:pt>
                <c:pt idx="754">
                  <c:v>136.4561999999955</c:v>
                </c:pt>
                <c:pt idx="755">
                  <c:v>136.5364999999955</c:v>
                </c:pt>
                <c:pt idx="756">
                  <c:v>136.61679999999549</c:v>
                </c:pt>
                <c:pt idx="757">
                  <c:v>136.69709999999549</c:v>
                </c:pt>
                <c:pt idx="758">
                  <c:v>136.77739999999548</c:v>
                </c:pt>
                <c:pt idx="759">
                  <c:v>136.85769999999548</c:v>
                </c:pt>
                <c:pt idx="760">
                  <c:v>136.93799999999547</c:v>
                </c:pt>
                <c:pt idx="761">
                  <c:v>137.01829999999546</c:v>
                </c:pt>
                <c:pt idx="762">
                  <c:v>137.09859999999546</c:v>
                </c:pt>
                <c:pt idx="763">
                  <c:v>137.17889999999545</c:v>
                </c:pt>
                <c:pt idx="764">
                  <c:v>137.25919999999545</c:v>
                </c:pt>
                <c:pt idx="765">
                  <c:v>137.33949999999544</c:v>
                </c:pt>
                <c:pt idx="766">
                  <c:v>137.41979999999543</c:v>
                </c:pt>
                <c:pt idx="767">
                  <c:v>137.50009999999543</c:v>
                </c:pt>
                <c:pt idx="768">
                  <c:v>137.58039999999542</c:v>
                </c:pt>
                <c:pt idx="769">
                  <c:v>137.66069999999542</c:v>
                </c:pt>
                <c:pt idx="770">
                  <c:v>137.74099999999541</c:v>
                </c:pt>
                <c:pt idx="771">
                  <c:v>137.8212999999954</c:v>
                </c:pt>
                <c:pt idx="772">
                  <c:v>137.9015999999954</c:v>
                </c:pt>
                <c:pt idx="773">
                  <c:v>137.98189999999539</c:v>
                </c:pt>
                <c:pt idx="774">
                  <c:v>138.06219999999539</c:v>
                </c:pt>
                <c:pt idx="775">
                  <c:v>138.14249999999538</c:v>
                </c:pt>
                <c:pt idx="776">
                  <c:v>138.22279999999537</c:v>
                </c:pt>
                <c:pt idx="777">
                  <c:v>138.30309999999537</c:v>
                </c:pt>
                <c:pt idx="778">
                  <c:v>138.38339999999536</c:v>
                </c:pt>
                <c:pt idx="779">
                  <c:v>138.46369999999536</c:v>
                </c:pt>
                <c:pt idx="780">
                  <c:v>138.54399999999535</c:v>
                </c:pt>
                <c:pt idx="781">
                  <c:v>138.62429999999534</c:v>
                </c:pt>
                <c:pt idx="782">
                  <c:v>138.70459999999534</c:v>
                </c:pt>
                <c:pt idx="783">
                  <c:v>138.78489999999533</c:v>
                </c:pt>
                <c:pt idx="784">
                  <c:v>138.86519999999533</c:v>
                </c:pt>
                <c:pt idx="785">
                  <c:v>138.94549999999532</c:v>
                </c:pt>
                <c:pt idx="786">
                  <c:v>139.02579999999531</c:v>
                </c:pt>
                <c:pt idx="787">
                  <c:v>139.10609999999531</c:v>
                </c:pt>
                <c:pt idx="788">
                  <c:v>139.1863999999953</c:v>
                </c:pt>
                <c:pt idx="789">
                  <c:v>139.2666999999953</c:v>
                </c:pt>
                <c:pt idx="790">
                  <c:v>139.34699999999529</c:v>
                </c:pt>
                <c:pt idx="791">
                  <c:v>139.42729999999528</c:v>
                </c:pt>
                <c:pt idx="792">
                  <c:v>139.50759999999528</c:v>
                </c:pt>
                <c:pt idx="793">
                  <c:v>139.58789999999527</c:v>
                </c:pt>
                <c:pt idx="794">
                  <c:v>139.66819999999527</c:v>
                </c:pt>
                <c:pt idx="795">
                  <c:v>139.74849999999526</c:v>
                </c:pt>
                <c:pt idx="796">
                  <c:v>139.82879999999525</c:v>
                </c:pt>
                <c:pt idx="797">
                  <c:v>139.90909999999525</c:v>
                </c:pt>
                <c:pt idx="798">
                  <c:v>139.98939999999524</c:v>
                </c:pt>
                <c:pt idx="799">
                  <c:v>140.06969999999524</c:v>
                </c:pt>
                <c:pt idx="800">
                  <c:v>140.14999999999523</c:v>
                </c:pt>
                <c:pt idx="801">
                  <c:v>140.23029999999522</c:v>
                </c:pt>
                <c:pt idx="802">
                  <c:v>140.31059999999522</c:v>
                </c:pt>
                <c:pt idx="803">
                  <c:v>140.39089999999521</c:v>
                </c:pt>
                <c:pt idx="804">
                  <c:v>140.47119999999521</c:v>
                </c:pt>
                <c:pt idx="805">
                  <c:v>140.5514999999952</c:v>
                </c:pt>
                <c:pt idx="806">
                  <c:v>140.6317999999952</c:v>
                </c:pt>
                <c:pt idx="807">
                  <c:v>140.71209999999519</c:v>
                </c:pt>
                <c:pt idx="808">
                  <c:v>140.79239999999518</c:v>
                </c:pt>
                <c:pt idx="809">
                  <c:v>140.87269999999518</c:v>
                </c:pt>
                <c:pt idx="810">
                  <c:v>140.95299999999517</c:v>
                </c:pt>
                <c:pt idx="811">
                  <c:v>141.03329999999517</c:v>
                </c:pt>
                <c:pt idx="812">
                  <c:v>141.11359999999516</c:v>
                </c:pt>
                <c:pt idx="813">
                  <c:v>141.19389999999515</c:v>
                </c:pt>
                <c:pt idx="814">
                  <c:v>141.27419999999515</c:v>
                </c:pt>
                <c:pt idx="815">
                  <c:v>141.35449999999514</c:v>
                </c:pt>
                <c:pt idx="816">
                  <c:v>141.43479999999514</c:v>
                </c:pt>
                <c:pt idx="817">
                  <c:v>141.51509999999513</c:v>
                </c:pt>
                <c:pt idx="818">
                  <c:v>141.59539999999512</c:v>
                </c:pt>
                <c:pt idx="819">
                  <c:v>141.67569999999512</c:v>
                </c:pt>
                <c:pt idx="820">
                  <c:v>141.75599999999511</c:v>
                </c:pt>
                <c:pt idx="821">
                  <c:v>141.83629999999511</c:v>
                </c:pt>
                <c:pt idx="822">
                  <c:v>141.9165999999951</c:v>
                </c:pt>
                <c:pt idx="823">
                  <c:v>141.99689999999509</c:v>
                </c:pt>
              </c:numCache>
            </c:numRef>
          </c:cat>
          <c:val>
            <c:numRef>
              <c:f>NormDistr!$E$14:$E$837</c:f>
              <c:numCache>
                <c:formatCode>General</c:formatCode>
                <c:ptCount val="82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  <c:pt idx="50">
                  <c:v>0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0</c:v>
                </c:pt>
                <c:pt idx="55">
                  <c:v>0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0</c:v>
                </c:pt>
                <c:pt idx="67">
                  <c:v>0</c:v>
                </c:pt>
                <c:pt idx="68">
                  <c:v>0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0</c:v>
                </c:pt>
                <c:pt idx="73">
                  <c:v>0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0</c:v>
                </c:pt>
                <c:pt idx="82">
                  <c:v>0</c:v>
                </c:pt>
                <c:pt idx="83">
                  <c:v>0</c:v>
                </c:pt>
                <c:pt idx="84">
                  <c:v>0</c:v>
                </c:pt>
                <c:pt idx="85">
                  <c:v>0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0</c:v>
                </c:pt>
                <c:pt idx="90">
                  <c:v>0</c:v>
                </c:pt>
                <c:pt idx="91">
                  <c:v>0</c:v>
                </c:pt>
                <c:pt idx="92">
                  <c:v>0</c:v>
                </c:pt>
                <c:pt idx="93">
                  <c:v>0</c:v>
                </c:pt>
                <c:pt idx="94">
                  <c:v>0</c:v>
                </c:pt>
                <c:pt idx="95">
                  <c:v>0</c:v>
                </c:pt>
                <c:pt idx="96">
                  <c:v>0</c:v>
                </c:pt>
                <c:pt idx="97">
                  <c:v>0</c:v>
                </c:pt>
                <c:pt idx="98">
                  <c:v>0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  <c:pt idx="103">
                  <c:v>0</c:v>
                </c:pt>
                <c:pt idx="104">
                  <c:v>0</c:v>
                </c:pt>
                <c:pt idx="105">
                  <c:v>0</c:v>
                </c:pt>
                <c:pt idx="106">
                  <c:v>0</c:v>
                </c:pt>
                <c:pt idx="107">
                  <c:v>0</c:v>
                </c:pt>
                <c:pt idx="108">
                  <c:v>0</c:v>
                </c:pt>
                <c:pt idx="109">
                  <c:v>0</c:v>
                </c:pt>
                <c:pt idx="110">
                  <c:v>0</c:v>
                </c:pt>
                <c:pt idx="111">
                  <c:v>0</c:v>
                </c:pt>
                <c:pt idx="112">
                  <c:v>0</c:v>
                </c:pt>
                <c:pt idx="113">
                  <c:v>0</c:v>
                </c:pt>
                <c:pt idx="114">
                  <c:v>0</c:v>
                </c:pt>
                <c:pt idx="115">
                  <c:v>0</c:v>
                </c:pt>
                <c:pt idx="116">
                  <c:v>0</c:v>
                </c:pt>
                <c:pt idx="117">
                  <c:v>0</c:v>
                </c:pt>
                <c:pt idx="118">
                  <c:v>0</c:v>
                </c:pt>
                <c:pt idx="119">
                  <c:v>0</c:v>
                </c:pt>
                <c:pt idx="120">
                  <c:v>0</c:v>
                </c:pt>
                <c:pt idx="121">
                  <c:v>0</c:v>
                </c:pt>
                <c:pt idx="122">
                  <c:v>0</c:v>
                </c:pt>
                <c:pt idx="123">
                  <c:v>0</c:v>
                </c:pt>
                <c:pt idx="124">
                  <c:v>0</c:v>
                </c:pt>
                <c:pt idx="125">
                  <c:v>0</c:v>
                </c:pt>
                <c:pt idx="126">
                  <c:v>0</c:v>
                </c:pt>
                <c:pt idx="127">
                  <c:v>0</c:v>
                </c:pt>
                <c:pt idx="128">
                  <c:v>0</c:v>
                </c:pt>
                <c:pt idx="129">
                  <c:v>0</c:v>
                </c:pt>
                <c:pt idx="130">
                  <c:v>0</c:v>
                </c:pt>
                <c:pt idx="131">
                  <c:v>0</c:v>
                </c:pt>
                <c:pt idx="132">
                  <c:v>0</c:v>
                </c:pt>
                <c:pt idx="133">
                  <c:v>0</c:v>
                </c:pt>
                <c:pt idx="134">
                  <c:v>0</c:v>
                </c:pt>
                <c:pt idx="135">
                  <c:v>0</c:v>
                </c:pt>
                <c:pt idx="136">
                  <c:v>0</c:v>
                </c:pt>
                <c:pt idx="137">
                  <c:v>0</c:v>
                </c:pt>
                <c:pt idx="138">
                  <c:v>0</c:v>
                </c:pt>
                <c:pt idx="139">
                  <c:v>0</c:v>
                </c:pt>
                <c:pt idx="140">
                  <c:v>0</c:v>
                </c:pt>
                <c:pt idx="141">
                  <c:v>0</c:v>
                </c:pt>
                <c:pt idx="142">
                  <c:v>0</c:v>
                </c:pt>
                <c:pt idx="143">
                  <c:v>0</c:v>
                </c:pt>
                <c:pt idx="144">
                  <c:v>0</c:v>
                </c:pt>
                <c:pt idx="145">
                  <c:v>0</c:v>
                </c:pt>
                <c:pt idx="146">
                  <c:v>0</c:v>
                </c:pt>
                <c:pt idx="147">
                  <c:v>0</c:v>
                </c:pt>
                <c:pt idx="148">
                  <c:v>0</c:v>
                </c:pt>
                <c:pt idx="149">
                  <c:v>0</c:v>
                </c:pt>
                <c:pt idx="150">
                  <c:v>0</c:v>
                </c:pt>
                <c:pt idx="151">
                  <c:v>0</c:v>
                </c:pt>
                <c:pt idx="152">
                  <c:v>0</c:v>
                </c:pt>
                <c:pt idx="153">
                  <c:v>0</c:v>
                </c:pt>
                <c:pt idx="154">
                  <c:v>0</c:v>
                </c:pt>
                <c:pt idx="155">
                  <c:v>0</c:v>
                </c:pt>
                <c:pt idx="156">
                  <c:v>0</c:v>
                </c:pt>
                <c:pt idx="157">
                  <c:v>0</c:v>
                </c:pt>
                <c:pt idx="158">
                  <c:v>0</c:v>
                </c:pt>
                <c:pt idx="159">
                  <c:v>0</c:v>
                </c:pt>
                <c:pt idx="160">
                  <c:v>0</c:v>
                </c:pt>
                <c:pt idx="161">
                  <c:v>0</c:v>
                </c:pt>
                <c:pt idx="162">
                  <c:v>0</c:v>
                </c:pt>
                <c:pt idx="163">
                  <c:v>0</c:v>
                </c:pt>
                <c:pt idx="164">
                  <c:v>0</c:v>
                </c:pt>
                <c:pt idx="165">
                  <c:v>0</c:v>
                </c:pt>
                <c:pt idx="166">
                  <c:v>0</c:v>
                </c:pt>
                <c:pt idx="167">
                  <c:v>0</c:v>
                </c:pt>
                <c:pt idx="168">
                  <c:v>0</c:v>
                </c:pt>
                <c:pt idx="169">
                  <c:v>0</c:v>
                </c:pt>
                <c:pt idx="170">
                  <c:v>0</c:v>
                </c:pt>
                <c:pt idx="171">
                  <c:v>0</c:v>
                </c:pt>
                <c:pt idx="172">
                  <c:v>0</c:v>
                </c:pt>
                <c:pt idx="173">
                  <c:v>0</c:v>
                </c:pt>
                <c:pt idx="174">
                  <c:v>0</c:v>
                </c:pt>
                <c:pt idx="175">
                  <c:v>0</c:v>
                </c:pt>
                <c:pt idx="176">
                  <c:v>0</c:v>
                </c:pt>
                <c:pt idx="177">
                  <c:v>0</c:v>
                </c:pt>
                <c:pt idx="178">
                  <c:v>0</c:v>
                </c:pt>
                <c:pt idx="179">
                  <c:v>0</c:v>
                </c:pt>
                <c:pt idx="180">
                  <c:v>0</c:v>
                </c:pt>
                <c:pt idx="181">
                  <c:v>0</c:v>
                </c:pt>
                <c:pt idx="182">
                  <c:v>0</c:v>
                </c:pt>
                <c:pt idx="183">
                  <c:v>0</c:v>
                </c:pt>
                <c:pt idx="184">
                  <c:v>0</c:v>
                </c:pt>
                <c:pt idx="185">
                  <c:v>0</c:v>
                </c:pt>
                <c:pt idx="186">
                  <c:v>0</c:v>
                </c:pt>
                <c:pt idx="187">
                  <c:v>0</c:v>
                </c:pt>
                <c:pt idx="188">
                  <c:v>0</c:v>
                </c:pt>
                <c:pt idx="189">
                  <c:v>0</c:v>
                </c:pt>
                <c:pt idx="190">
                  <c:v>0</c:v>
                </c:pt>
                <c:pt idx="191">
                  <c:v>0</c:v>
                </c:pt>
                <c:pt idx="192">
                  <c:v>0</c:v>
                </c:pt>
                <c:pt idx="193">
                  <c:v>0</c:v>
                </c:pt>
                <c:pt idx="194">
                  <c:v>0</c:v>
                </c:pt>
                <c:pt idx="195">
                  <c:v>0</c:v>
                </c:pt>
                <c:pt idx="196">
                  <c:v>0</c:v>
                </c:pt>
                <c:pt idx="197">
                  <c:v>0</c:v>
                </c:pt>
                <c:pt idx="198">
                  <c:v>0</c:v>
                </c:pt>
                <c:pt idx="199">
                  <c:v>0</c:v>
                </c:pt>
                <c:pt idx="200">
                  <c:v>0</c:v>
                </c:pt>
                <c:pt idx="201">
                  <c:v>0</c:v>
                </c:pt>
                <c:pt idx="202">
                  <c:v>0</c:v>
                </c:pt>
                <c:pt idx="203">
                  <c:v>0</c:v>
                </c:pt>
                <c:pt idx="204">
                  <c:v>0</c:v>
                </c:pt>
                <c:pt idx="205">
                  <c:v>0</c:v>
                </c:pt>
                <c:pt idx="206">
                  <c:v>0</c:v>
                </c:pt>
                <c:pt idx="207">
                  <c:v>0</c:v>
                </c:pt>
                <c:pt idx="208">
                  <c:v>0</c:v>
                </c:pt>
                <c:pt idx="209">
                  <c:v>0</c:v>
                </c:pt>
                <c:pt idx="210">
                  <c:v>0</c:v>
                </c:pt>
                <c:pt idx="211">
                  <c:v>0</c:v>
                </c:pt>
                <c:pt idx="212">
                  <c:v>0</c:v>
                </c:pt>
                <c:pt idx="213">
                  <c:v>0</c:v>
                </c:pt>
                <c:pt idx="214">
                  <c:v>0</c:v>
                </c:pt>
                <c:pt idx="215">
                  <c:v>0</c:v>
                </c:pt>
                <c:pt idx="216">
                  <c:v>0</c:v>
                </c:pt>
                <c:pt idx="217">
                  <c:v>0</c:v>
                </c:pt>
                <c:pt idx="218">
                  <c:v>0</c:v>
                </c:pt>
                <c:pt idx="219">
                  <c:v>0</c:v>
                </c:pt>
                <c:pt idx="220">
                  <c:v>0</c:v>
                </c:pt>
                <c:pt idx="221">
                  <c:v>0</c:v>
                </c:pt>
                <c:pt idx="222">
                  <c:v>0</c:v>
                </c:pt>
                <c:pt idx="223">
                  <c:v>0</c:v>
                </c:pt>
                <c:pt idx="224">
                  <c:v>0</c:v>
                </c:pt>
                <c:pt idx="225">
                  <c:v>0</c:v>
                </c:pt>
                <c:pt idx="226">
                  <c:v>0</c:v>
                </c:pt>
                <c:pt idx="227">
                  <c:v>0</c:v>
                </c:pt>
                <c:pt idx="228">
                  <c:v>0</c:v>
                </c:pt>
                <c:pt idx="229">
                  <c:v>0</c:v>
                </c:pt>
                <c:pt idx="230">
                  <c:v>0</c:v>
                </c:pt>
                <c:pt idx="231">
                  <c:v>0</c:v>
                </c:pt>
                <c:pt idx="232">
                  <c:v>0</c:v>
                </c:pt>
                <c:pt idx="233">
                  <c:v>0</c:v>
                </c:pt>
                <c:pt idx="234">
                  <c:v>0</c:v>
                </c:pt>
                <c:pt idx="235">
                  <c:v>0</c:v>
                </c:pt>
                <c:pt idx="236">
                  <c:v>0</c:v>
                </c:pt>
                <c:pt idx="237">
                  <c:v>0</c:v>
                </c:pt>
                <c:pt idx="238">
                  <c:v>0</c:v>
                </c:pt>
                <c:pt idx="239">
                  <c:v>0</c:v>
                </c:pt>
                <c:pt idx="240">
                  <c:v>0</c:v>
                </c:pt>
                <c:pt idx="241">
                  <c:v>0</c:v>
                </c:pt>
                <c:pt idx="242">
                  <c:v>0</c:v>
                </c:pt>
                <c:pt idx="243">
                  <c:v>0</c:v>
                </c:pt>
                <c:pt idx="244">
                  <c:v>0</c:v>
                </c:pt>
                <c:pt idx="245">
                  <c:v>0</c:v>
                </c:pt>
                <c:pt idx="246">
                  <c:v>0</c:v>
                </c:pt>
                <c:pt idx="247">
                  <c:v>0</c:v>
                </c:pt>
                <c:pt idx="248">
                  <c:v>0</c:v>
                </c:pt>
                <c:pt idx="249">
                  <c:v>0</c:v>
                </c:pt>
                <c:pt idx="250">
                  <c:v>0</c:v>
                </c:pt>
                <c:pt idx="251">
                  <c:v>0</c:v>
                </c:pt>
                <c:pt idx="252">
                  <c:v>0</c:v>
                </c:pt>
                <c:pt idx="253">
                  <c:v>0</c:v>
                </c:pt>
                <c:pt idx="254">
                  <c:v>0</c:v>
                </c:pt>
                <c:pt idx="255">
                  <c:v>0</c:v>
                </c:pt>
                <c:pt idx="256">
                  <c:v>0</c:v>
                </c:pt>
                <c:pt idx="257">
                  <c:v>0</c:v>
                </c:pt>
                <c:pt idx="258">
                  <c:v>0</c:v>
                </c:pt>
                <c:pt idx="259">
                  <c:v>0</c:v>
                </c:pt>
                <c:pt idx="260">
                  <c:v>0</c:v>
                </c:pt>
                <c:pt idx="261">
                  <c:v>0</c:v>
                </c:pt>
                <c:pt idx="262">
                  <c:v>0</c:v>
                </c:pt>
                <c:pt idx="263">
                  <c:v>0</c:v>
                </c:pt>
                <c:pt idx="264">
                  <c:v>0</c:v>
                </c:pt>
                <c:pt idx="265">
                  <c:v>0</c:v>
                </c:pt>
                <c:pt idx="266">
                  <c:v>0</c:v>
                </c:pt>
                <c:pt idx="267">
                  <c:v>0</c:v>
                </c:pt>
                <c:pt idx="268">
                  <c:v>0</c:v>
                </c:pt>
                <c:pt idx="269">
                  <c:v>0</c:v>
                </c:pt>
                <c:pt idx="270">
                  <c:v>0</c:v>
                </c:pt>
                <c:pt idx="271">
                  <c:v>0</c:v>
                </c:pt>
                <c:pt idx="272">
                  <c:v>0</c:v>
                </c:pt>
                <c:pt idx="273">
                  <c:v>0</c:v>
                </c:pt>
                <c:pt idx="274">
                  <c:v>0</c:v>
                </c:pt>
                <c:pt idx="275">
                  <c:v>0</c:v>
                </c:pt>
                <c:pt idx="276">
                  <c:v>0</c:v>
                </c:pt>
                <c:pt idx="277">
                  <c:v>0</c:v>
                </c:pt>
                <c:pt idx="278">
                  <c:v>0</c:v>
                </c:pt>
                <c:pt idx="279">
                  <c:v>0</c:v>
                </c:pt>
                <c:pt idx="280">
                  <c:v>0</c:v>
                </c:pt>
                <c:pt idx="281">
                  <c:v>0</c:v>
                </c:pt>
                <c:pt idx="282">
                  <c:v>0</c:v>
                </c:pt>
                <c:pt idx="283">
                  <c:v>0</c:v>
                </c:pt>
                <c:pt idx="284">
                  <c:v>0</c:v>
                </c:pt>
                <c:pt idx="285">
                  <c:v>0</c:v>
                </c:pt>
                <c:pt idx="286">
                  <c:v>0</c:v>
                </c:pt>
                <c:pt idx="287">
                  <c:v>0</c:v>
                </c:pt>
                <c:pt idx="288">
                  <c:v>0</c:v>
                </c:pt>
                <c:pt idx="289">
                  <c:v>0</c:v>
                </c:pt>
                <c:pt idx="290">
                  <c:v>0</c:v>
                </c:pt>
                <c:pt idx="291">
                  <c:v>0</c:v>
                </c:pt>
                <c:pt idx="292">
                  <c:v>0</c:v>
                </c:pt>
                <c:pt idx="293">
                  <c:v>0</c:v>
                </c:pt>
                <c:pt idx="294">
                  <c:v>0</c:v>
                </c:pt>
                <c:pt idx="295">
                  <c:v>0</c:v>
                </c:pt>
                <c:pt idx="296">
                  <c:v>0</c:v>
                </c:pt>
                <c:pt idx="297">
                  <c:v>0</c:v>
                </c:pt>
                <c:pt idx="298">
                  <c:v>0</c:v>
                </c:pt>
                <c:pt idx="299">
                  <c:v>0</c:v>
                </c:pt>
                <c:pt idx="300">
                  <c:v>0</c:v>
                </c:pt>
                <c:pt idx="301">
                  <c:v>0</c:v>
                </c:pt>
                <c:pt idx="302">
                  <c:v>0</c:v>
                </c:pt>
                <c:pt idx="303">
                  <c:v>0</c:v>
                </c:pt>
                <c:pt idx="304">
                  <c:v>0</c:v>
                </c:pt>
                <c:pt idx="305">
                  <c:v>0</c:v>
                </c:pt>
                <c:pt idx="306">
                  <c:v>0</c:v>
                </c:pt>
                <c:pt idx="307">
                  <c:v>0</c:v>
                </c:pt>
                <c:pt idx="308">
                  <c:v>0</c:v>
                </c:pt>
                <c:pt idx="309">
                  <c:v>0</c:v>
                </c:pt>
                <c:pt idx="310">
                  <c:v>0</c:v>
                </c:pt>
                <c:pt idx="311">
                  <c:v>0</c:v>
                </c:pt>
                <c:pt idx="312">
                  <c:v>0</c:v>
                </c:pt>
                <c:pt idx="313">
                  <c:v>0</c:v>
                </c:pt>
                <c:pt idx="314">
                  <c:v>0</c:v>
                </c:pt>
                <c:pt idx="315">
                  <c:v>0</c:v>
                </c:pt>
                <c:pt idx="316">
                  <c:v>0</c:v>
                </c:pt>
                <c:pt idx="317">
                  <c:v>0</c:v>
                </c:pt>
                <c:pt idx="318">
                  <c:v>0</c:v>
                </c:pt>
                <c:pt idx="319">
                  <c:v>0</c:v>
                </c:pt>
                <c:pt idx="320">
                  <c:v>0</c:v>
                </c:pt>
                <c:pt idx="321">
                  <c:v>0</c:v>
                </c:pt>
                <c:pt idx="322">
                  <c:v>0</c:v>
                </c:pt>
                <c:pt idx="323">
                  <c:v>0</c:v>
                </c:pt>
                <c:pt idx="324">
                  <c:v>0</c:v>
                </c:pt>
                <c:pt idx="325">
                  <c:v>0</c:v>
                </c:pt>
                <c:pt idx="326">
                  <c:v>0</c:v>
                </c:pt>
                <c:pt idx="327">
                  <c:v>0</c:v>
                </c:pt>
                <c:pt idx="328">
                  <c:v>0</c:v>
                </c:pt>
                <c:pt idx="329">
                  <c:v>0</c:v>
                </c:pt>
                <c:pt idx="330">
                  <c:v>0</c:v>
                </c:pt>
                <c:pt idx="331">
                  <c:v>0</c:v>
                </c:pt>
                <c:pt idx="332">
                  <c:v>0</c:v>
                </c:pt>
                <c:pt idx="333">
                  <c:v>0</c:v>
                </c:pt>
                <c:pt idx="334">
                  <c:v>0</c:v>
                </c:pt>
                <c:pt idx="335">
                  <c:v>0</c:v>
                </c:pt>
                <c:pt idx="336">
                  <c:v>0</c:v>
                </c:pt>
                <c:pt idx="337">
                  <c:v>0</c:v>
                </c:pt>
                <c:pt idx="338">
                  <c:v>0</c:v>
                </c:pt>
                <c:pt idx="339">
                  <c:v>0</c:v>
                </c:pt>
                <c:pt idx="340">
                  <c:v>0</c:v>
                </c:pt>
                <c:pt idx="341">
                  <c:v>0</c:v>
                </c:pt>
                <c:pt idx="342">
                  <c:v>0</c:v>
                </c:pt>
                <c:pt idx="343">
                  <c:v>0</c:v>
                </c:pt>
                <c:pt idx="344">
                  <c:v>0</c:v>
                </c:pt>
                <c:pt idx="345">
                  <c:v>0</c:v>
                </c:pt>
                <c:pt idx="346">
                  <c:v>0</c:v>
                </c:pt>
                <c:pt idx="347">
                  <c:v>0</c:v>
                </c:pt>
                <c:pt idx="348">
                  <c:v>0</c:v>
                </c:pt>
                <c:pt idx="349">
                  <c:v>0</c:v>
                </c:pt>
                <c:pt idx="350">
                  <c:v>0</c:v>
                </c:pt>
                <c:pt idx="351">
                  <c:v>0</c:v>
                </c:pt>
                <c:pt idx="352">
                  <c:v>0</c:v>
                </c:pt>
                <c:pt idx="353">
                  <c:v>0</c:v>
                </c:pt>
                <c:pt idx="354">
                  <c:v>0</c:v>
                </c:pt>
                <c:pt idx="355">
                  <c:v>0</c:v>
                </c:pt>
                <c:pt idx="356">
                  <c:v>0</c:v>
                </c:pt>
                <c:pt idx="357">
                  <c:v>0</c:v>
                </c:pt>
                <c:pt idx="358">
                  <c:v>0</c:v>
                </c:pt>
                <c:pt idx="359">
                  <c:v>0</c:v>
                </c:pt>
                <c:pt idx="360">
                  <c:v>0</c:v>
                </c:pt>
                <c:pt idx="361">
                  <c:v>0</c:v>
                </c:pt>
                <c:pt idx="362">
                  <c:v>0</c:v>
                </c:pt>
                <c:pt idx="363">
                  <c:v>0</c:v>
                </c:pt>
                <c:pt idx="364">
                  <c:v>0</c:v>
                </c:pt>
                <c:pt idx="365">
                  <c:v>0</c:v>
                </c:pt>
                <c:pt idx="366">
                  <c:v>0</c:v>
                </c:pt>
                <c:pt idx="367">
                  <c:v>0</c:v>
                </c:pt>
                <c:pt idx="368">
                  <c:v>0</c:v>
                </c:pt>
                <c:pt idx="369">
                  <c:v>0</c:v>
                </c:pt>
                <c:pt idx="370">
                  <c:v>0</c:v>
                </c:pt>
                <c:pt idx="371">
                  <c:v>0</c:v>
                </c:pt>
                <c:pt idx="372">
                  <c:v>0</c:v>
                </c:pt>
                <c:pt idx="373">
                  <c:v>0</c:v>
                </c:pt>
                <c:pt idx="374">
                  <c:v>0</c:v>
                </c:pt>
                <c:pt idx="375">
                  <c:v>0</c:v>
                </c:pt>
                <c:pt idx="376">
                  <c:v>0</c:v>
                </c:pt>
                <c:pt idx="377">
                  <c:v>0</c:v>
                </c:pt>
                <c:pt idx="378">
                  <c:v>0</c:v>
                </c:pt>
                <c:pt idx="379">
                  <c:v>0</c:v>
                </c:pt>
                <c:pt idx="380">
                  <c:v>0</c:v>
                </c:pt>
                <c:pt idx="381">
                  <c:v>0</c:v>
                </c:pt>
                <c:pt idx="382">
                  <c:v>0</c:v>
                </c:pt>
                <c:pt idx="383">
                  <c:v>0</c:v>
                </c:pt>
                <c:pt idx="384">
                  <c:v>0</c:v>
                </c:pt>
                <c:pt idx="385">
                  <c:v>0</c:v>
                </c:pt>
                <c:pt idx="386">
                  <c:v>0</c:v>
                </c:pt>
                <c:pt idx="387">
                  <c:v>0</c:v>
                </c:pt>
                <c:pt idx="388">
                  <c:v>0</c:v>
                </c:pt>
                <c:pt idx="389">
                  <c:v>0</c:v>
                </c:pt>
                <c:pt idx="390">
                  <c:v>0</c:v>
                </c:pt>
                <c:pt idx="391">
                  <c:v>0</c:v>
                </c:pt>
                <c:pt idx="392">
                  <c:v>0</c:v>
                </c:pt>
                <c:pt idx="393">
                  <c:v>0</c:v>
                </c:pt>
                <c:pt idx="394">
                  <c:v>0</c:v>
                </c:pt>
                <c:pt idx="395">
                  <c:v>0</c:v>
                </c:pt>
                <c:pt idx="396">
                  <c:v>0</c:v>
                </c:pt>
                <c:pt idx="397">
                  <c:v>0</c:v>
                </c:pt>
                <c:pt idx="398">
                  <c:v>0</c:v>
                </c:pt>
                <c:pt idx="399">
                  <c:v>0</c:v>
                </c:pt>
                <c:pt idx="400">
                  <c:v>0</c:v>
                </c:pt>
                <c:pt idx="401">
                  <c:v>0</c:v>
                </c:pt>
                <c:pt idx="402">
                  <c:v>0</c:v>
                </c:pt>
                <c:pt idx="403">
                  <c:v>0</c:v>
                </c:pt>
                <c:pt idx="404">
                  <c:v>0</c:v>
                </c:pt>
                <c:pt idx="405">
                  <c:v>0</c:v>
                </c:pt>
                <c:pt idx="406">
                  <c:v>0</c:v>
                </c:pt>
                <c:pt idx="407">
                  <c:v>0</c:v>
                </c:pt>
                <c:pt idx="408">
                  <c:v>0</c:v>
                </c:pt>
                <c:pt idx="409">
                  <c:v>0</c:v>
                </c:pt>
                <c:pt idx="410">
                  <c:v>0</c:v>
                </c:pt>
                <c:pt idx="411">
                  <c:v>0</c:v>
                </c:pt>
                <c:pt idx="412">
                  <c:v>0</c:v>
                </c:pt>
                <c:pt idx="413">
                  <c:v>0</c:v>
                </c:pt>
                <c:pt idx="414">
                  <c:v>0</c:v>
                </c:pt>
                <c:pt idx="415">
                  <c:v>0</c:v>
                </c:pt>
                <c:pt idx="416">
                  <c:v>0</c:v>
                </c:pt>
                <c:pt idx="417">
                  <c:v>0</c:v>
                </c:pt>
                <c:pt idx="418">
                  <c:v>0</c:v>
                </c:pt>
                <c:pt idx="419">
                  <c:v>0</c:v>
                </c:pt>
                <c:pt idx="420">
                  <c:v>0</c:v>
                </c:pt>
                <c:pt idx="421">
                  <c:v>0</c:v>
                </c:pt>
                <c:pt idx="422">
                  <c:v>0</c:v>
                </c:pt>
                <c:pt idx="423">
                  <c:v>0</c:v>
                </c:pt>
                <c:pt idx="424">
                  <c:v>0</c:v>
                </c:pt>
                <c:pt idx="425">
                  <c:v>0</c:v>
                </c:pt>
                <c:pt idx="426">
                  <c:v>0</c:v>
                </c:pt>
                <c:pt idx="427">
                  <c:v>0</c:v>
                </c:pt>
                <c:pt idx="428">
                  <c:v>0</c:v>
                </c:pt>
                <c:pt idx="429">
                  <c:v>0</c:v>
                </c:pt>
                <c:pt idx="430">
                  <c:v>0</c:v>
                </c:pt>
                <c:pt idx="431">
                  <c:v>0</c:v>
                </c:pt>
                <c:pt idx="432">
                  <c:v>0</c:v>
                </c:pt>
                <c:pt idx="433">
                  <c:v>0</c:v>
                </c:pt>
                <c:pt idx="434">
                  <c:v>0</c:v>
                </c:pt>
                <c:pt idx="435">
                  <c:v>0</c:v>
                </c:pt>
                <c:pt idx="436">
                  <c:v>0</c:v>
                </c:pt>
                <c:pt idx="437">
                  <c:v>0</c:v>
                </c:pt>
                <c:pt idx="438">
                  <c:v>0</c:v>
                </c:pt>
                <c:pt idx="439">
                  <c:v>0</c:v>
                </c:pt>
                <c:pt idx="440">
                  <c:v>0</c:v>
                </c:pt>
                <c:pt idx="441">
                  <c:v>0</c:v>
                </c:pt>
                <c:pt idx="442">
                  <c:v>0</c:v>
                </c:pt>
                <c:pt idx="443">
                  <c:v>0</c:v>
                </c:pt>
                <c:pt idx="444">
                  <c:v>0</c:v>
                </c:pt>
                <c:pt idx="445">
                  <c:v>0</c:v>
                </c:pt>
                <c:pt idx="446">
                  <c:v>0</c:v>
                </c:pt>
                <c:pt idx="447">
                  <c:v>0</c:v>
                </c:pt>
                <c:pt idx="448">
                  <c:v>0</c:v>
                </c:pt>
                <c:pt idx="449">
                  <c:v>0</c:v>
                </c:pt>
                <c:pt idx="450">
                  <c:v>0</c:v>
                </c:pt>
                <c:pt idx="451">
                  <c:v>0</c:v>
                </c:pt>
                <c:pt idx="452">
                  <c:v>0</c:v>
                </c:pt>
                <c:pt idx="453">
                  <c:v>0</c:v>
                </c:pt>
                <c:pt idx="454">
                  <c:v>0</c:v>
                </c:pt>
                <c:pt idx="455">
                  <c:v>0</c:v>
                </c:pt>
                <c:pt idx="456">
                  <c:v>0</c:v>
                </c:pt>
                <c:pt idx="457">
                  <c:v>0</c:v>
                </c:pt>
                <c:pt idx="458">
                  <c:v>0</c:v>
                </c:pt>
                <c:pt idx="459">
                  <c:v>0</c:v>
                </c:pt>
                <c:pt idx="460">
                  <c:v>0</c:v>
                </c:pt>
                <c:pt idx="461">
                  <c:v>0</c:v>
                </c:pt>
                <c:pt idx="462">
                  <c:v>0</c:v>
                </c:pt>
                <c:pt idx="463">
                  <c:v>0</c:v>
                </c:pt>
                <c:pt idx="464">
                  <c:v>0</c:v>
                </c:pt>
                <c:pt idx="465">
                  <c:v>0</c:v>
                </c:pt>
                <c:pt idx="466">
                  <c:v>0</c:v>
                </c:pt>
                <c:pt idx="467">
                  <c:v>0</c:v>
                </c:pt>
                <c:pt idx="468">
                  <c:v>0</c:v>
                </c:pt>
                <c:pt idx="469">
                  <c:v>0</c:v>
                </c:pt>
                <c:pt idx="470">
                  <c:v>0</c:v>
                </c:pt>
                <c:pt idx="471">
                  <c:v>0</c:v>
                </c:pt>
                <c:pt idx="472">
                  <c:v>0</c:v>
                </c:pt>
                <c:pt idx="473">
                  <c:v>0</c:v>
                </c:pt>
                <c:pt idx="474">
                  <c:v>0</c:v>
                </c:pt>
                <c:pt idx="475">
                  <c:v>0</c:v>
                </c:pt>
                <c:pt idx="476">
                  <c:v>0</c:v>
                </c:pt>
                <c:pt idx="477">
                  <c:v>0</c:v>
                </c:pt>
                <c:pt idx="478">
                  <c:v>0</c:v>
                </c:pt>
                <c:pt idx="479">
                  <c:v>0</c:v>
                </c:pt>
                <c:pt idx="480">
                  <c:v>0</c:v>
                </c:pt>
                <c:pt idx="481">
                  <c:v>0</c:v>
                </c:pt>
                <c:pt idx="482">
                  <c:v>0</c:v>
                </c:pt>
                <c:pt idx="483">
                  <c:v>0</c:v>
                </c:pt>
                <c:pt idx="484">
                  <c:v>0</c:v>
                </c:pt>
                <c:pt idx="485">
                  <c:v>0</c:v>
                </c:pt>
                <c:pt idx="486">
                  <c:v>0</c:v>
                </c:pt>
                <c:pt idx="487">
                  <c:v>0</c:v>
                </c:pt>
                <c:pt idx="488">
                  <c:v>0</c:v>
                </c:pt>
                <c:pt idx="489">
                  <c:v>0</c:v>
                </c:pt>
                <c:pt idx="490">
                  <c:v>0</c:v>
                </c:pt>
                <c:pt idx="491">
                  <c:v>0</c:v>
                </c:pt>
                <c:pt idx="492">
                  <c:v>0</c:v>
                </c:pt>
                <c:pt idx="493">
                  <c:v>0</c:v>
                </c:pt>
                <c:pt idx="494">
                  <c:v>0</c:v>
                </c:pt>
                <c:pt idx="495">
                  <c:v>0</c:v>
                </c:pt>
                <c:pt idx="496">
                  <c:v>0</c:v>
                </c:pt>
                <c:pt idx="497">
                  <c:v>0</c:v>
                </c:pt>
                <c:pt idx="498">
                  <c:v>0</c:v>
                </c:pt>
                <c:pt idx="499">
                  <c:v>0</c:v>
                </c:pt>
                <c:pt idx="500">
                  <c:v>0</c:v>
                </c:pt>
                <c:pt idx="501">
                  <c:v>0</c:v>
                </c:pt>
                <c:pt idx="502">
                  <c:v>0</c:v>
                </c:pt>
                <c:pt idx="503">
                  <c:v>0</c:v>
                </c:pt>
                <c:pt idx="504">
                  <c:v>0</c:v>
                </c:pt>
                <c:pt idx="505">
                  <c:v>0</c:v>
                </c:pt>
                <c:pt idx="506">
                  <c:v>0</c:v>
                </c:pt>
                <c:pt idx="507">
                  <c:v>0</c:v>
                </c:pt>
                <c:pt idx="508">
                  <c:v>0</c:v>
                </c:pt>
                <c:pt idx="509">
                  <c:v>0</c:v>
                </c:pt>
                <c:pt idx="510">
                  <c:v>0</c:v>
                </c:pt>
                <c:pt idx="511">
                  <c:v>0</c:v>
                </c:pt>
                <c:pt idx="512">
                  <c:v>0</c:v>
                </c:pt>
                <c:pt idx="513">
                  <c:v>0</c:v>
                </c:pt>
                <c:pt idx="514">
                  <c:v>0</c:v>
                </c:pt>
                <c:pt idx="515">
                  <c:v>0</c:v>
                </c:pt>
                <c:pt idx="516">
                  <c:v>0</c:v>
                </c:pt>
                <c:pt idx="517">
                  <c:v>0</c:v>
                </c:pt>
                <c:pt idx="518">
                  <c:v>0</c:v>
                </c:pt>
                <c:pt idx="519">
                  <c:v>0</c:v>
                </c:pt>
                <c:pt idx="520">
                  <c:v>0</c:v>
                </c:pt>
                <c:pt idx="521">
                  <c:v>0</c:v>
                </c:pt>
                <c:pt idx="522">
                  <c:v>0</c:v>
                </c:pt>
                <c:pt idx="523">
                  <c:v>0</c:v>
                </c:pt>
                <c:pt idx="524">
                  <c:v>0</c:v>
                </c:pt>
                <c:pt idx="525">
                  <c:v>0</c:v>
                </c:pt>
                <c:pt idx="526">
                  <c:v>0</c:v>
                </c:pt>
                <c:pt idx="527">
                  <c:v>0</c:v>
                </c:pt>
                <c:pt idx="528">
                  <c:v>0</c:v>
                </c:pt>
                <c:pt idx="529">
                  <c:v>0</c:v>
                </c:pt>
                <c:pt idx="530">
                  <c:v>0</c:v>
                </c:pt>
                <c:pt idx="531">
                  <c:v>0</c:v>
                </c:pt>
                <c:pt idx="532">
                  <c:v>0</c:v>
                </c:pt>
                <c:pt idx="533">
                  <c:v>0</c:v>
                </c:pt>
                <c:pt idx="534">
                  <c:v>0</c:v>
                </c:pt>
                <c:pt idx="535">
                  <c:v>0</c:v>
                </c:pt>
                <c:pt idx="536">
                  <c:v>0</c:v>
                </c:pt>
                <c:pt idx="537">
                  <c:v>0</c:v>
                </c:pt>
                <c:pt idx="538">
                  <c:v>0</c:v>
                </c:pt>
                <c:pt idx="539">
                  <c:v>0</c:v>
                </c:pt>
                <c:pt idx="540">
                  <c:v>0</c:v>
                </c:pt>
                <c:pt idx="541">
                  <c:v>0</c:v>
                </c:pt>
                <c:pt idx="542">
                  <c:v>0</c:v>
                </c:pt>
                <c:pt idx="543">
                  <c:v>0</c:v>
                </c:pt>
                <c:pt idx="544">
                  <c:v>0</c:v>
                </c:pt>
                <c:pt idx="545">
                  <c:v>0</c:v>
                </c:pt>
                <c:pt idx="546">
                  <c:v>0</c:v>
                </c:pt>
                <c:pt idx="547">
                  <c:v>0</c:v>
                </c:pt>
                <c:pt idx="548">
                  <c:v>0</c:v>
                </c:pt>
                <c:pt idx="549">
                  <c:v>0</c:v>
                </c:pt>
                <c:pt idx="550">
                  <c:v>0</c:v>
                </c:pt>
                <c:pt idx="551">
                  <c:v>0</c:v>
                </c:pt>
                <c:pt idx="552">
                  <c:v>0</c:v>
                </c:pt>
                <c:pt idx="553">
                  <c:v>0</c:v>
                </c:pt>
                <c:pt idx="554">
                  <c:v>0</c:v>
                </c:pt>
                <c:pt idx="555">
                  <c:v>0</c:v>
                </c:pt>
                <c:pt idx="556">
                  <c:v>0</c:v>
                </c:pt>
                <c:pt idx="557">
                  <c:v>0</c:v>
                </c:pt>
                <c:pt idx="558">
                  <c:v>0</c:v>
                </c:pt>
                <c:pt idx="559">
                  <c:v>0</c:v>
                </c:pt>
                <c:pt idx="560">
                  <c:v>0</c:v>
                </c:pt>
                <c:pt idx="561">
                  <c:v>0</c:v>
                </c:pt>
                <c:pt idx="562">
                  <c:v>0</c:v>
                </c:pt>
                <c:pt idx="563">
                  <c:v>0</c:v>
                </c:pt>
                <c:pt idx="564">
                  <c:v>0</c:v>
                </c:pt>
                <c:pt idx="565">
                  <c:v>0</c:v>
                </c:pt>
                <c:pt idx="566">
                  <c:v>0</c:v>
                </c:pt>
                <c:pt idx="567">
                  <c:v>0</c:v>
                </c:pt>
                <c:pt idx="568">
                  <c:v>0</c:v>
                </c:pt>
                <c:pt idx="569">
                  <c:v>0</c:v>
                </c:pt>
                <c:pt idx="570">
                  <c:v>0</c:v>
                </c:pt>
                <c:pt idx="571">
                  <c:v>0</c:v>
                </c:pt>
                <c:pt idx="572">
                  <c:v>0</c:v>
                </c:pt>
                <c:pt idx="573">
                  <c:v>0</c:v>
                </c:pt>
                <c:pt idx="574">
                  <c:v>0</c:v>
                </c:pt>
                <c:pt idx="575">
                  <c:v>0</c:v>
                </c:pt>
                <c:pt idx="576">
                  <c:v>0</c:v>
                </c:pt>
                <c:pt idx="577">
                  <c:v>0</c:v>
                </c:pt>
                <c:pt idx="578">
                  <c:v>0</c:v>
                </c:pt>
                <c:pt idx="579">
                  <c:v>0</c:v>
                </c:pt>
                <c:pt idx="580">
                  <c:v>0</c:v>
                </c:pt>
                <c:pt idx="581">
                  <c:v>0</c:v>
                </c:pt>
                <c:pt idx="582">
                  <c:v>0</c:v>
                </c:pt>
                <c:pt idx="583">
                  <c:v>0</c:v>
                </c:pt>
                <c:pt idx="584">
                  <c:v>0</c:v>
                </c:pt>
                <c:pt idx="585">
                  <c:v>0</c:v>
                </c:pt>
                <c:pt idx="586">
                  <c:v>0</c:v>
                </c:pt>
                <c:pt idx="587">
                  <c:v>0</c:v>
                </c:pt>
                <c:pt idx="588">
                  <c:v>0</c:v>
                </c:pt>
                <c:pt idx="589">
                  <c:v>0</c:v>
                </c:pt>
                <c:pt idx="590">
                  <c:v>0</c:v>
                </c:pt>
                <c:pt idx="591">
                  <c:v>0</c:v>
                </c:pt>
                <c:pt idx="592">
                  <c:v>0</c:v>
                </c:pt>
                <c:pt idx="593">
                  <c:v>0</c:v>
                </c:pt>
                <c:pt idx="594">
                  <c:v>0</c:v>
                </c:pt>
                <c:pt idx="595">
                  <c:v>0</c:v>
                </c:pt>
                <c:pt idx="596">
                  <c:v>0</c:v>
                </c:pt>
                <c:pt idx="597">
                  <c:v>0</c:v>
                </c:pt>
                <c:pt idx="598">
                  <c:v>0</c:v>
                </c:pt>
                <c:pt idx="599">
                  <c:v>0</c:v>
                </c:pt>
                <c:pt idx="600">
                  <c:v>0</c:v>
                </c:pt>
                <c:pt idx="601">
                  <c:v>0</c:v>
                </c:pt>
                <c:pt idx="602">
                  <c:v>0</c:v>
                </c:pt>
                <c:pt idx="603">
                  <c:v>0</c:v>
                </c:pt>
                <c:pt idx="604">
                  <c:v>0</c:v>
                </c:pt>
                <c:pt idx="605">
                  <c:v>0</c:v>
                </c:pt>
                <c:pt idx="606">
                  <c:v>0</c:v>
                </c:pt>
                <c:pt idx="607">
                  <c:v>0</c:v>
                </c:pt>
                <c:pt idx="608">
                  <c:v>0</c:v>
                </c:pt>
                <c:pt idx="609">
                  <c:v>0</c:v>
                </c:pt>
                <c:pt idx="610">
                  <c:v>0</c:v>
                </c:pt>
                <c:pt idx="611">
                  <c:v>0</c:v>
                </c:pt>
                <c:pt idx="612">
                  <c:v>0</c:v>
                </c:pt>
                <c:pt idx="613">
                  <c:v>0</c:v>
                </c:pt>
                <c:pt idx="614">
                  <c:v>0</c:v>
                </c:pt>
                <c:pt idx="615">
                  <c:v>0</c:v>
                </c:pt>
                <c:pt idx="616">
                  <c:v>0</c:v>
                </c:pt>
                <c:pt idx="617">
                  <c:v>0</c:v>
                </c:pt>
                <c:pt idx="618">
                  <c:v>0</c:v>
                </c:pt>
                <c:pt idx="619">
                  <c:v>0</c:v>
                </c:pt>
                <c:pt idx="620">
                  <c:v>0</c:v>
                </c:pt>
                <c:pt idx="621">
                  <c:v>0</c:v>
                </c:pt>
                <c:pt idx="622">
                  <c:v>0</c:v>
                </c:pt>
                <c:pt idx="623">
                  <c:v>0</c:v>
                </c:pt>
                <c:pt idx="624">
                  <c:v>0</c:v>
                </c:pt>
                <c:pt idx="625">
                  <c:v>0</c:v>
                </c:pt>
                <c:pt idx="626">
                  <c:v>0</c:v>
                </c:pt>
                <c:pt idx="627">
                  <c:v>0</c:v>
                </c:pt>
                <c:pt idx="628">
                  <c:v>0</c:v>
                </c:pt>
                <c:pt idx="629">
                  <c:v>0</c:v>
                </c:pt>
                <c:pt idx="630">
                  <c:v>0</c:v>
                </c:pt>
                <c:pt idx="631">
                  <c:v>0</c:v>
                </c:pt>
                <c:pt idx="632">
                  <c:v>0</c:v>
                </c:pt>
                <c:pt idx="633">
                  <c:v>0</c:v>
                </c:pt>
                <c:pt idx="634">
                  <c:v>0</c:v>
                </c:pt>
                <c:pt idx="635">
                  <c:v>0</c:v>
                </c:pt>
                <c:pt idx="636">
                  <c:v>0</c:v>
                </c:pt>
                <c:pt idx="637">
                  <c:v>0</c:v>
                </c:pt>
                <c:pt idx="638">
                  <c:v>0</c:v>
                </c:pt>
                <c:pt idx="639">
                  <c:v>0</c:v>
                </c:pt>
                <c:pt idx="640">
                  <c:v>0</c:v>
                </c:pt>
                <c:pt idx="641">
                  <c:v>0</c:v>
                </c:pt>
                <c:pt idx="642">
                  <c:v>0</c:v>
                </c:pt>
                <c:pt idx="643">
                  <c:v>0</c:v>
                </c:pt>
                <c:pt idx="644">
                  <c:v>0</c:v>
                </c:pt>
                <c:pt idx="645">
                  <c:v>0</c:v>
                </c:pt>
                <c:pt idx="646">
                  <c:v>0</c:v>
                </c:pt>
                <c:pt idx="647">
                  <c:v>0</c:v>
                </c:pt>
                <c:pt idx="648">
                  <c:v>0</c:v>
                </c:pt>
                <c:pt idx="649">
                  <c:v>0</c:v>
                </c:pt>
                <c:pt idx="650">
                  <c:v>0</c:v>
                </c:pt>
                <c:pt idx="651">
                  <c:v>0</c:v>
                </c:pt>
                <c:pt idx="652">
                  <c:v>0</c:v>
                </c:pt>
                <c:pt idx="653">
                  <c:v>0</c:v>
                </c:pt>
                <c:pt idx="654">
                  <c:v>0</c:v>
                </c:pt>
                <c:pt idx="655">
                  <c:v>0</c:v>
                </c:pt>
                <c:pt idx="656">
                  <c:v>0</c:v>
                </c:pt>
                <c:pt idx="657">
                  <c:v>0</c:v>
                </c:pt>
                <c:pt idx="658">
                  <c:v>0</c:v>
                </c:pt>
                <c:pt idx="659">
                  <c:v>0</c:v>
                </c:pt>
                <c:pt idx="660">
                  <c:v>0</c:v>
                </c:pt>
                <c:pt idx="661">
                  <c:v>0</c:v>
                </c:pt>
                <c:pt idx="662">
                  <c:v>0</c:v>
                </c:pt>
                <c:pt idx="663">
                  <c:v>0</c:v>
                </c:pt>
                <c:pt idx="664">
                  <c:v>0</c:v>
                </c:pt>
                <c:pt idx="665">
                  <c:v>0</c:v>
                </c:pt>
                <c:pt idx="666">
                  <c:v>0</c:v>
                </c:pt>
                <c:pt idx="667">
                  <c:v>0</c:v>
                </c:pt>
                <c:pt idx="668">
                  <c:v>0</c:v>
                </c:pt>
                <c:pt idx="669">
                  <c:v>0</c:v>
                </c:pt>
                <c:pt idx="670">
                  <c:v>0</c:v>
                </c:pt>
                <c:pt idx="671">
                  <c:v>0</c:v>
                </c:pt>
                <c:pt idx="672">
                  <c:v>0</c:v>
                </c:pt>
                <c:pt idx="673">
                  <c:v>0</c:v>
                </c:pt>
                <c:pt idx="674">
                  <c:v>0</c:v>
                </c:pt>
                <c:pt idx="675">
                  <c:v>0</c:v>
                </c:pt>
                <c:pt idx="676">
                  <c:v>0</c:v>
                </c:pt>
                <c:pt idx="677">
                  <c:v>0</c:v>
                </c:pt>
                <c:pt idx="678">
                  <c:v>0</c:v>
                </c:pt>
                <c:pt idx="679">
                  <c:v>0</c:v>
                </c:pt>
                <c:pt idx="680">
                  <c:v>0</c:v>
                </c:pt>
                <c:pt idx="681">
                  <c:v>0</c:v>
                </c:pt>
                <c:pt idx="682">
                  <c:v>0</c:v>
                </c:pt>
                <c:pt idx="683">
                  <c:v>0</c:v>
                </c:pt>
                <c:pt idx="684">
                  <c:v>0</c:v>
                </c:pt>
                <c:pt idx="685">
                  <c:v>0</c:v>
                </c:pt>
                <c:pt idx="686">
                  <c:v>0</c:v>
                </c:pt>
                <c:pt idx="687">
                  <c:v>0</c:v>
                </c:pt>
                <c:pt idx="688">
                  <c:v>0</c:v>
                </c:pt>
                <c:pt idx="689">
                  <c:v>0</c:v>
                </c:pt>
                <c:pt idx="690">
                  <c:v>0</c:v>
                </c:pt>
                <c:pt idx="691">
                  <c:v>0</c:v>
                </c:pt>
                <c:pt idx="692">
                  <c:v>0</c:v>
                </c:pt>
                <c:pt idx="693">
                  <c:v>0</c:v>
                </c:pt>
                <c:pt idx="694">
                  <c:v>0</c:v>
                </c:pt>
                <c:pt idx="695">
                  <c:v>0</c:v>
                </c:pt>
                <c:pt idx="696">
                  <c:v>0</c:v>
                </c:pt>
                <c:pt idx="697">
                  <c:v>0</c:v>
                </c:pt>
                <c:pt idx="698">
                  <c:v>0</c:v>
                </c:pt>
                <c:pt idx="699">
                  <c:v>0</c:v>
                </c:pt>
                <c:pt idx="700">
                  <c:v>0</c:v>
                </c:pt>
                <c:pt idx="701">
                  <c:v>0</c:v>
                </c:pt>
                <c:pt idx="702">
                  <c:v>0</c:v>
                </c:pt>
                <c:pt idx="703">
                  <c:v>0</c:v>
                </c:pt>
                <c:pt idx="704">
                  <c:v>0</c:v>
                </c:pt>
                <c:pt idx="705">
                  <c:v>0</c:v>
                </c:pt>
                <c:pt idx="706">
                  <c:v>0</c:v>
                </c:pt>
                <c:pt idx="707">
                  <c:v>0</c:v>
                </c:pt>
                <c:pt idx="708">
                  <c:v>0</c:v>
                </c:pt>
                <c:pt idx="709">
                  <c:v>0</c:v>
                </c:pt>
                <c:pt idx="710">
                  <c:v>0.69904466042926849</c:v>
                </c:pt>
                <c:pt idx="711">
                  <c:v>0.68530236449491577</c:v>
                </c:pt>
                <c:pt idx="712">
                  <c:v>0.67176304430820755</c:v>
                </c:pt>
                <c:pt idx="713">
                  <c:v>0.6584253707168719</c:v>
                </c:pt>
                <c:pt idx="714">
                  <c:v>0.64528798100336493</c:v>
                </c:pt>
                <c:pt idx="715">
                  <c:v>0.63234948009089709</c:v>
                </c:pt>
                <c:pt idx="716">
                  <c:v>0.61960844174146856</c:v>
                </c:pt>
                <c:pt idx="717">
                  <c:v>0.6070634097453701</c:v>
                </c:pt>
                <c:pt idx="718">
                  <c:v>0.59471289910160796</c:v>
                </c:pt>
                <c:pt idx="719">
                  <c:v>0.58255539718873495</c:v>
                </c:pt>
                <c:pt idx="720">
                  <c:v>0.57058936492558998</c:v>
                </c:pt>
                <c:pt idx="721">
                  <c:v>0.55881323792145832</c:v>
                </c:pt>
                <c:pt idx="722">
                  <c:v>0.54722542761519011</c:v>
                </c:pt>
                <c:pt idx="723">
                  <c:v>0.53582432240282385</c:v>
                </c:pt>
                <c:pt idx="724">
                  <c:v>0.52460828875328236</c:v>
                </c:pt>
                <c:pt idx="725">
                  <c:v>0.51357567231173096</c:v>
                </c:pt>
                <c:pt idx="726">
                  <c:v>0.50272479899019373</c:v>
                </c:pt>
                <c:pt idx="727">
                  <c:v>0.49205397604505097</c:v>
                </c:pt>
                <c:pt idx="728">
                  <c:v>0.48156149314105567</c:v>
                </c:pt>
                <c:pt idx="729">
                  <c:v>0.47124562340151493</c:v>
                </c:pt>
                <c:pt idx="730">
                  <c:v>0.46110462444431505</c:v>
                </c:pt>
                <c:pt idx="731">
                  <c:v>0.45113673940347332</c:v>
                </c:pt>
                <c:pt idx="732">
                  <c:v>0.44134019793591794</c:v>
                </c:pt>
                <c:pt idx="733">
                  <c:v>0.43171321721322387</c:v>
                </c:pt>
                <c:pt idx="734">
                  <c:v>0.42225400289803167</c:v>
                </c:pt>
                <c:pt idx="735">
                  <c:v>0.41296075010491062</c:v>
                </c:pt>
                <c:pt idx="736">
                  <c:v>0.40383164434543073</c:v>
                </c:pt>
                <c:pt idx="737">
                  <c:v>0.39486486245722863</c:v>
                </c:pt>
                <c:pt idx="738">
                  <c:v>0.38605857351687528</c:v>
                </c:pt>
                <c:pt idx="739">
                  <c:v>0.37741093973635026</c:v>
                </c:pt>
                <c:pt idx="740">
                  <c:v>0.36892011734296432</c:v>
                </c:pt>
                <c:pt idx="741">
                  <c:v>0.36058425744257505</c:v>
                </c:pt>
                <c:pt idx="742">
                  <c:v>0.35240150686595317</c:v>
                </c:pt>
                <c:pt idx="743">
                  <c:v>0.34437000899818582</c:v>
                </c:pt>
                <c:pt idx="744">
                  <c:v>0.33648790459099742</c:v>
                </c:pt>
                <c:pt idx="745">
                  <c:v>0.32875333255790201</c:v>
                </c:pt>
                <c:pt idx="746">
                  <c:v>0.32116443075210244</c:v>
                </c:pt>
                <c:pt idx="747">
                  <c:v>0.31371933672707292</c:v>
                </c:pt>
                <c:pt idx="748">
                  <c:v>0.30641618847976776</c:v>
                </c:pt>
                <c:pt idx="749">
                  <c:v>0.29925312517642283</c:v>
                </c:pt>
                <c:pt idx="750">
                  <c:v>0.29222828786091593</c:v>
                </c:pt>
                <c:pt idx="751">
                  <c:v>0.28533982014567716</c:v>
                </c:pt>
                <c:pt idx="752">
                  <c:v>0.27858586888514636</c:v>
                </c:pt>
                <c:pt idx="753">
                  <c:v>0.27196458483178448</c:v>
                </c:pt>
                <c:pt idx="754">
                  <c:v>0.26547412327466841</c:v>
                </c:pt>
                <c:pt idx="755">
                  <c:v>0.25911264466069567</c:v>
                </c:pt>
                <c:pt idx="756">
                  <c:v>0.25287831519844817</c:v>
                </c:pt>
                <c:pt idx="757">
                  <c:v>0.24676930744476958</c:v>
                </c:pt>
                <c:pt idx="758">
                  <c:v>0.24078380087412268</c:v>
                </c:pt>
                <c:pt idx="759">
                  <c:v>0.2349199824308057</c:v>
                </c:pt>
                <c:pt idx="760">
                  <c:v>0.22917604706411038</c:v>
                </c:pt>
                <c:pt idx="761">
                  <c:v>0.22355019824652203</c:v>
                </c:pt>
                <c:pt idx="762">
                  <c:v>0.21804064847506613</c:v>
                </c:pt>
                <c:pt idx="763">
                  <c:v>0.21264561975591453</c:v>
                </c:pt>
                <c:pt idx="764">
                  <c:v>0.20736334407238066</c:v>
                </c:pt>
                <c:pt idx="765">
                  <c:v>0.2021920638364279</c:v>
                </c:pt>
                <c:pt idx="766">
                  <c:v>0.19713003232383841</c:v>
                </c:pt>
                <c:pt idx="767">
                  <c:v>0.1921755140931867</c:v>
                </c:pt>
                <c:pt idx="768">
                  <c:v>0.18732678538877484</c:v>
                </c:pt>
                <c:pt idx="769">
                  <c:v>0.1825821345276912</c:v>
                </c:pt>
                <c:pt idx="770">
                  <c:v>0.17793986227116504</c:v>
                </c:pt>
                <c:pt idx="771">
                  <c:v>0.17339828218038916</c:v>
                </c:pt>
                <c:pt idx="772">
                  <c:v>0.16895572095699662</c:v>
                </c:pt>
                <c:pt idx="773">
                  <c:v>0.16461051876837846</c:v>
                </c:pt>
                <c:pt idx="774">
                  <c:v>0.16036102955803674</c:v>
                </c:pt>
                <c:pt idx="775">
                  <c:v>0.15620562134117341</c:v>
                </c:pt>
                <c:pt idx="776">
                  <c:v>0.15214267648571836</c:v>
                </c:pt>
                <c:pt idx="777">
                  <c:v>0.14817059197900689</c:v>
                </c:pt>
                <c:pt idx="778">
                  <c:v>0.14428777968032033</c:v>
                </c:pt>
                <c:pt idx="779">
                  <c:v>0.14049266655950765</c:v>
                </c:pt>
                <c:pt idx="780">
                  <c:v>0.13678369492191184</c:v>
                </c:pt>
                <c:pt idx="781">
                  <c:v>0.13315932261982355</c:v>
                </c:pt>
                <c:pt idx="782">
                  <c:v>0.12961802325069446</c:v>
                </c:pt>
                <c:pt idx="783">
                  <c:v>0.12615828634234044</c:v>
                </c:pt>
                <c:pt idx="784">
                  <c:v>0.12277861752537057</c:v>
                </c:pt>
                <c:pt idx="785">
                  <c:v>0.11947753869307889</c:v>
                </c:pt>
                <c:pt idx="786">
                  <c:v>0.11625358814904035</c:v>
                </c:pt>
                <c:pt idx="787">
                  <c:v>0.11310532074265099</c:v>
                </c:pt>
                <c:pt idx="788">
                  <c:v>0.11003130799285736</c:v>
                </c:pt>
                <c:pt idx="789">
                  <c:v>0.10703013820032149</c:v>
                </c:pt>
                <c:pt idx="790">
                  <c:v>0.10410041654826535</c:v>
                </c:pt>
                <c:pt idx="791">
                  <c:v>0.10124076519224685</c:v>
                </c:pt>
                <c:pt idx="792">
                  <c:v>9.8449823339112466E-2</c:v>
                </c:pt>
                <c:pt idx="793">
                  <c:v>9.5726247315377933E-2</c:v>
                </c:pt>
                <c:pt idx="794">
                  <c:v>9.3068710625286696E-2</c:v>
                </c:pt>
                <c:pt idx="795">
                  <c:v>9.0475903998795321E-2</c:v>
                </c:pt>
                <c:pt idx="796">
                  <c:v>8.794653542973864E-2</c:v>
                </c:pt>
                <c:pt idx="797">
                  <c:v>8.5479330204421236E-2</c:v>
                </c:pt>
                <c:pt idx="798">
                  <c:v>8.3073030920887719E-2</c:v>
                </c:pt>
                <c:pt idx="799">
                  <c:v>8.0726397499119765E-2</c:v>
                </c:pt>
                <c:pt idx="800">
                  <c:v>7.8438207182408778E-2</c:v>
                </c:pt>
                <c:pt idx="801">
                  <c:v>7.620725453015173E-2</c:v>
                </c:pt>
                <c:pt idx="802">
                  <c:v>7.4032351402316343E-2</c:v>
                </c:pt>
                <c:pt idx="803">
                  <c:v>7.1912326935821988E-2</c:v>
                </c:pt>
                <c:pt idx="804">
                  <c:v>6.9846027513078252E-2</c:v>
                </c:pt>
                <c:pt idx="805">
                  <c:v>6.7832316722926042E-2</c:v>
                </c:pt>
                <c:pt idx="806">
                  <c:v>6.5870075314219248E-2</c:v>
                </c:pt>
                <c:pt idx="807">
                  <c:v>6.3958201142288659E-2</c:v>
                </c:pt>
                <c:pt idx="808">
                  <c:v>6.2095609108522548E-2</c:v>
                </c:pt>
                <c:pt idx="809">
                  <c:v>6.0281231093299741E-2</c:v>
                </c:pt>
                <c:pt idx="810">
                  <c:v>5.8514015882508499E-2</c:v>
                </c:pt>
                <c:pt idx="811">
                  <c:v>5.6792929087879751E-2</c:v>
                </c:pt>
                <c:pt idx="812">
                  <c:v>5.5116953061364278E-2</c:v>
                </c:pt>
                <c:pt idx="813">
                  <c:v>5.3485086803777754E-2</c:v>
                </c:pt>
                <c:pt idx="814">
                  <c:v>5.1896345867936768E-2</c:v>
                </c:pt>
                <c:pt idx="815">
                  <c:v>5.0349762256505726E-2</c:v>
                </c:pt>
                <c:pt idx="816">
                  <c:v>0</c:v>
                </c:pt>
                <c:pt idx="817">
                  <c:v>0</c:v>
                </c:pt>
                <c:pt idx="818">
                  <c:v>0</c:v>
                </c:pt>
                <c:pt idx="819">
                  <c:v>0</c:v>
                </c:pt>
                <c:pt idx="820">
                  <c:v>0</c:v>
                </c:pt>
                <c:pt idx="821">
                  <c:v>0</c:v>
                </c:pt>
                <c:pt idx="822">
                  <c:v>0</c:v>
                </c:pt>
                <c:pt idx="823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C382-4089-B5BA-EAF770D0D2A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93745952"/>
        <c:axId val="1693723904"/>
      </c:areaChart>
      <c:catAx>
        <c:axId val="1693745952"/>
        <c:scaling>
          <c:orientation val="minMax"/>
        </c:scaling>
        <c:delete val="0"/>
        <c:axPos val="b"/>
        <c:numFmt formatCode="0.0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93723904"/>
        <c:crosses val="autoZero"/>
        <c:auto val="1"/>
        <c:lblAlgn val="ctr"/>
        <c:lblOffset val="100"/>
        <c:tickLblSkip val="100"/>
        <c:tickMarkSkip val="100"/>
        <c:noMultiLvlLbl val="0"/>
      </c:catAx>
      <c:valAx>
        <c:axId val="1693723904"/>
        <c:scaling>
          <c:orientation val="minMax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crossAx val="169374595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Впрятность пропустить ошибку</c:v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cat>
            <c:numRef>
              <c:f>Результат!$A$26:$K$26</c:f>
              <c:numCache>
                <c:formatCode>0.0%</c:formatCode>
                <c:ptCount val="11"/>
                <c:pt idx="0">
                  <c:v>0.04</c:v>
                </c:pt>
                <c:pt idx="1">
                  <c:v>0.06</c:v>
                </c:pt>
                <c:pt idx="2">
                  <c:v>0.08</c:v>
                </c:pt>
                <c:pt idx="3">
                  <c:v>0.1</c:v>
                </c:pt>
                <c:pt idx="4">
                  <c:v>0.12000000000000001</c:v>
                </c:pt>
                <c:pt idx="5">
                  <c:v>0.14000000000000001</c:v>
                </c:pt>
                <c:pt idx="6">
                  <c:v>0.16</c:v>
                </c:pt>
                <c:pt idx="7">
                  <c:v>0.18</c:v>
                </c:pt>
                <c:pt idx="8">
                  <c:v>0.19999999999999998</c:v>
                </c:pt>
                <c:pt idx="9">
                  <c:v>0.22</c:v>
                </c:pt>
                <c:pt idx="10">
                  <c:v>0.24</c:v>
                </c:pt>
              </c:numCache>
            </c:numRef>
          </c:cat>
          <c:val>
            <c:numRef>
              <c:f>Результат!$A$27:$K$27</c:f>
              <c:numCache>
                <c:formatCode>0.00%</c:formatCode>
                <c:ptCount val="11"/>
                <c:pt idx="0">
                  <c:v>0.96789999999999998</c:v>
                </c:pt>
                <c:pt idx="1">
                  <c:v>0.94869999999999999</c:v>
                </c:pt>
                <c:pt idx="2">
                  <c:v>0.89495000000000002</c:v>
                </c:pt>
                <c:pt idx="3">
                  <c:v>0.82905000000000006</c:v>
                </c:pt>
                <c:pt idx="4">
                  <c:v>0.72335000000000005</c:v>
                </c:pt>
                <c:pt idx="5">
                  <c:v>0.60314999999999996</c:v>
                </c:pt>
                <c:pt idx="6">
                  <c:v>0.48745000000000005</c:v>
                </c:pt>
                <c:pt idx="7">
                  <c:v>0.36850000000000005</c:v>
                </c:pt>
                <c:pt idx="8">
                  <c:v>0.27260000000000006</c:v>
                </c:pt>
                <c:pt idx="9">
                  <c:v>0.19735000000000003</c:v>
                </c:pt>
                <c:pt idx="10">
                  <c:v>0.1401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B9C-41BC-B027-5294B32CACCB}"/>
            </c:ext>
          </c:extLst>
        </c:ser>
        <c:ser>
          <c:idx val="1"/>
          <c:order val="1"/>
          <c:tx>
            <c:v>Недостоверные результаты</c:v>
          </c:tx>
          <c:spPr>
            <a:ln w="28575" cap="rnd">
              <a:solidFill>
                <a:schemeClr val="tx1"/>
              </a:solidFill>
              <a:prstDash val="sysDot"/>
              <a:round/>
            </a:ln>
            <a:effectLst/>
          </c:spPr>
          <c:marker>
            <c:symbol val="none"/>
          </c:marker>
          <c:val>
            <c:numRef>
              <c:f>Результат!$A$51:$K$51</c:f>
              <c:numCache>
                <c:formatCode>0.00%</c:formatCode>
                <c:ptCount val="11"/>
                <c:pt idx="0">
                  <c:v>0.4078</c:v>
                </c:pt>
                <c:pt idx="1">
                  <c:v>0.49199999999999999</c:v>
                </c:pt>
                <c:pt idx="2">
                  <c:v>0.57499999999999996</c:v>
                </c:pt>
                <c:pt idx="3">
                  <c:v>0.66195000000000004</c:v>
                </c:pt>
                <c:pt idx="4">
                  <c:v>0.748</c:v>
                </c:pt>
                <c:pt idx="5">
                  <c:v>0.81445000000000001</c:v>
                </c:pt>
                <c:pt idx="6">
                  <c:v>0.86864999999999992</c:v>
                </c:pt>
                <c:pt idx="7">
                  <c:v>0.91239999999999999</c:v>
                </c:pt>
                <c:pt idx="8">
                  <c:v>0.94725000000000004</c:v>
                </c:pt>
                <c:pt idx="9">
                  <c:v>0.9677</c:v>
                </c:pt>
                <c:pt idx="10">
                  <c:v>0.9826000000000000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B9C-41BC-B027-5294B32CACC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066228448"/>
        <c:axId val="1066222624"/>
      </c:lineChart>
      <c:catAx>
        <c:axId val="1066228448"/>
        <c:scaling>
          <c:orientation val="minMax"/>
        </c:scaling>
        <c:delete val="1"/>
        <c:axPos val="b"/>
        <c:numFmt formatCode="0%" sourceLinked="0"/>
        <c:majorTickMark val="none"/>
        <c:minorTickMark val="none"/>
        <c:tickLblPos val="nextTo"/>
        <c:crossAx val="1066222624"/>
        <c:crosses val="autoZero"/>
        <c:auto val="1"/>
        <c:lblAlgn val="ctr"/>
        <c:lblOffset val="100"/>
        <c:noMultiLvlLbl val="0"/>
      </c:catAx>
      <c:valAx>
        <c:axId val="1066222624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0662284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097329464683327"/>
          <c:y val="3.9351411173130471E-2"/>
          <c:w val="0.82325523877185602"/>
          <c:h val="0.78806059017144825"/>
        </c:manualLayout>
      </c:layout>
      <c:lineChart>
        <c:grouping val="standard"/>
        <c:varyColors val="0"/>
        <c:ser>
          <c:idx val="0"/>
          <c:order val="0"/>
          <c:tx>
            <c:v>Впрятность пропустить ошибку</c:v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cat>
            <c:numRef>
              <c:f>Результат!$A$26:$K$26</c:f>
              <c:numCache>
                <c:formatCode>0.0%</c:formatCode>
                <c:ptCount val="11"/>
                <c:pt idx="0">
                  <c:v>0.04</c:v>
                </c:pt>
                <c:pt idx="1">
                  <c:v>0.06</c:v>
                </c:pt>
                <c:pt idx="2">
                  <c:v>0.08</c:v>
                </c:pt>
                <c:pt idx="3">
                  <c:v>0.1</c:v>
                </c:pt>
                <c:pt idx="4">
                  <c:v>0.12000000000000001</c:v>
                </c:pt>
                <c:pt idx="5">
                  <c:v>0.14000000000000001</c:v>
                </c:pt>
                <c:pt idx="6">
                  <c:v>0.16</c:v>
                </c:pt>
                <c:pt idx="7">
                  <c:v>0.18</c:v>
                </c:pt>
                <c:pt idx="8">
                  <c:v>0.19999999999999998</c:v>
                </c:pt>
                <c:pt idx="9">
                  <c:v>0.22</c:v>
                </c:pt>
                <c:pt idx="10">
                  <c:v>0.24</c:v>
                </c:pt>
              </c:numCache>
            </c:numRef>
          </c:cat>
          <c:val>
            <c:numRef>
              <c:f>Результат!$A$27:$K$27</c:f>
              <c:numCache>
                <c:formatCode>0.00%</c:formatCode>
                <c:ptCount val="11"/>
                <c:pt idx="0">
                  <c:v>0.97040000000000004</c:v>
                </c:pt>
                <c:pt idx="1">
                  <c:v>0.94115000000000004</c:v>
                </c:pt>
                <c:pt idx="2">
                  <c:v>0.89874999999999994</c:v>
                </c:pt>
                <c:pt idx="3">
                  <c:v>0.83204999999999996</c:v>
                </c:pt>
                <c:pt idx="4">
                  <c:v>0.73534999999999995</c:v>
                </c:pt>
                <c:pt idx="5">
                  <c:v>0.61610000000000009</c:v>
                </c:pt>
                <c:pt idx="6">
                  <c:v>0.49650000000000005</c:v>
                </c:pt>
                <c:pt idx="7">
                  <c:v>0.38149999999999995</c:v>
                </c:pt>
                <c:pt idx="8">
                  <c:v>0.27689999999999992</c:v>
                </c:pt>
                <c:pt idx="9">
                  <c:v>0.20779999999999998</c:v>
                </c:pt>
                <c:pt idx="10">
                  <c:v>0.1433499999999999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B31-486E-A4F1-E3201C9F13BE}"/>
            </c:ext>
          </c:extLst>
        </c:ser>
        <c:ser>
          <c:idx val="1"/>
          <c:order val="1"/>
          <c:tx>
            <c:v>Недостоверные результаты</c:v>
          </c:tx>
          <c:spPr>
            <a:ln w="28575" cap="rnd">
              <a:solidFill>
                <a:schemeClr val="tx1"/>
              </a:solidFill>
              <a:prstDash val="sysDot"/>
              <a:round/>
            </a:ln>
            <a:effectLst/>
          </c:spPr>
          <c:marker>
            <c:symbol val="none"/>
          </c:marker>
          <c:val>
            <c:numRef>
              <c:f>Результат!$A$51:$K$51</c:f>
              <c:numCache>
                <c:formatCode>0.00%</c:formatCode>
                <c:ptCount val="11"/>
                <c:pt idx="0">
                  <c:v>0.5210499999999999</c:v>
                </c:pt>
                <c:pt idx="1">
                  <c:v>0.59704999999999997</c:v>
                </c:pt>
                <c:pt idx="2">
                  <c:v>0.6762999999999999</c:v>
                </c:pt>
                <c:pt idx="3">
                  <c:v>0.75139999999999996</c:v>
                </c:pt>
                <c:pt idx="4">
                  <c:v>0.81235000000000002</c:v>
                </c:pt>
                <c:pt idx="5">
                  <c:v>0.86699999999999999</c:v>
                </c:pt>
                <c:pt idx="6">
                  <c:v>0.90789999999999993</c:v>
                </c:pt>
                <c:pt idx="7">
                  <c:v>0.93745000000000001</c:v>
                </c:pt>
                <c:pt idx="8">
                  <c:v>0.96395000000000008</c:v>
                </c:pt>
                <c:pt idx="9">
                  <c:v>0.97985</c:v>
                </c:pt>
                <c:pt idx="10">
                  <c:v>0.9884500000000000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B31-486E-A4F1-E3201C9F13B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066228448"/>
        <c:axId val="1066222624"/>
      </c:lineChart>
      <c:catAx>
        <c:axId val="1066228448"/>
        <c:scaling>
          <c:orientation val="minMax"/>
        </c:scaling>
        <c:delete val="0"/>
        <c:axPos val="b"/>
        <c:numFmt formatCode="0%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066222624"/>
        <c:crosses val="autoZero"/>
        <c:auto val="1"/>
        <c:lblAlgn val="ctr"/>
        <c:lblOffset val="100"/>
        <c:noMultiLvlLbl val="0"/>
      </c:catAx>
      <c:valAx>
        <c:axId val="1066222624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0662284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Впрятность пропустить ошибку</c:v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cat>
            <c:numRef>
              <c:f>Результат!$A$26:$K$26</c:f>
              <c:numCache>
                <c:formatCode>0.0%</c:formatCode>
                <c:ptCount val="11"/>
                <c:pt idx="0">
                  <c:v>0.04</c:v>
                </c:pt>
                <c:pt idx="1">
                  <c:v>0.06</c:v>
                </c:pt>
                <c:pt idx="2">
                  <c:v>0.08</c:v>
                </c:pt>
                <c:pt idx="3">
                  <c:v>0.1</c:v>
                </c:pt>
                <c:pt idx="4">
                  <c:v>0.12000000000000001</c:v>
                </c:pt>
                <c:pt idx="5">
                  <c:v>0.14000000000000001</c:v>
                </c:pt>
                <c:pt idx="6">
                  <c:v>0.16</c:v>
                </c:pt>
                <c:pt idx="7">
                  <c:v>0.18</c:v>
                </c:pt>
                <c:pt idx="8">
                  <c:v>0.19999999999999998</c:v>
                </c:pt>
                <c:pt idx="9">
                  <c:v>0.22</c:v>
                </c:pt>
                <c:pt idx="10">
                  <c:v>0.24</c:v>
                </c:pt>
              </c:numCache>
            </c:numRef>
          </c:cat>
          <c:val>
            <c:numRef>
              <c:f>Результат!$A$27:$K$27</c:f>
              <c:numCache>
                <c:formatCode>0.00%</c:formatCode>
                <c:ptCount val="11"/>
                <c:pt idx="0">
                  <c:v>0.96875</c:v>
                </c:pt>
                <c:pt idx="1">
                  <c:v>0.94440000000000002</c:v>
                </c:pt>
                <c:pt idx="2">
                  <c:v>0.89175000000000004</c:v>
                </c:pt>
                <c:pt idx="3">
                  <c:v>0.82130000000000003</c:v>
                </c:pt>
                <c:pt idx="4">
                  <c:v>0.71494999999999997</c:v>
                </c:pt>
                <c:pt idx="5">
                  <c:v>0.58925000000000005</c:v>
                </c:pt>
                <c:pt idx="6">
                  <c:v>0.47360000000000002</c:v>
                </c:pt>
                <c:pt idx="7">
                  <c:v>0.35970000000000002</c:v>
                </c:pt>
                <c:pt idx="8">
                  <c:v>0.26685000000000003</c:v>
                </c:pt>
                <c:pt idx="9">
                  <c:v>0.19174999999999998</c:v>
                </c:pt>
                <c:pt idx="10">
                  <c:v>0.1282000000000000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DD6-4ACE-88F8-9DC051AA9B9C}"/>
            </c:ext>
          </c:extLst>
        </c:ser>
        <c:ser>
          <c:idx val="1"/>
          <c:order val="1"/>
          <c:tx>
            <c:v>Недостоверные результаты</c:v>
          </c:tx>
          <c:spPr>
            <a:ln w="28575" cap="rnd">
              <a:solidFill>
                <a:schemeClr val="tx1"/>
              </a:solidFill>
              <a:prstDash val="sysDot"/>
              <a:round/>
            </a:ln>
            <a:effectLst/>
          </c:spPr>
          <c:marker>
            <c:symbol val="none"/>
          </c:marker>
          <c:val>
            <c:numRef>
              <c:f>Результат!$A$51:$K$51</c:f>
              <c:numCache>
                <c:formatCode>0.00%</c:formatCode>
                <c:ptCount val="11"/>
                <c:pt idx="0">
                  <c:v>0.25869999999999999</c:v>
                </c:pt>
                <c:pt idx="1">
                  <c:v>0.33285000000000003</c:v>
                </c:pt>
                <c:pt idx="2">
                  <c:v>0.4148</c:v>
                </c:pt>
                <c:pt idx="3">
                  <c:v>0.49830000000000002</c:v>
                </c:pt>
                <c:pt idx="4">
                  <c:v>0.59179999999999999</c:v>
                </c:pt>
                <c:pt idx="5">
                  <c:v>0.67945</c:v>
                </c:pt>
                <c:pt idx="6">
                  <c:v>0.75370000000000004</c:v>
                </c:pt>
                <c:pt idx="7">
                  <c:v>0.81935000000000002</c:v>
                </c:pt>
                <c:pt idx="8">
                  <c:v>0.87204999999999999</c:v>
                </c:pt>
                <c:pt idx="9">
                  <c:v>0.91379999999999995</c:v>
                </c:pt>
                <c:pt idx="10">
                  <c:v>0.9464000000000000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DD6-4ACE-88F8-9DC051AA9B9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066228448"/>
        <c:axId val="1066222624"/>
      </c:lineChart>
      <c:catAx>
        <c:axId val="1066228448"/>
        <c:scaling>
          <c:orientation val="minMax"/>
        </c:scaling>
        <c:delete val="1"/>
        <c:axPos val="b"/>
        <c:numFmt formatCode="0%" sourceLinked="0"/>
        <c:majorTickMark val="none"/>
        <c:minorTickMark val="none"/>
        <c:tickLblPos val="nextTo"/>
        <c:crossAx val="1066222624"/>
        <c:crosses val="autoZero"/>
        <c:auto val="1"/>
        <c:lblAlgn val="ctr"/>
        <c:lblOffset val="100"/>
        <c:noMultiLvlLbl val="0"/>
      </c:catAx>
      <c:valAx>
        <c:axId val="1066222624"/>
        <c:scaling>
          <c:orientation val="minMax"/>
          <c:max val="1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0"/>
        <c:majorTickMark val="none"/>
        <c:minorTickMark val="none"/>
        <c:tickLblPos val="nextTo"/>
        <c:crossAx val="10662284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Впрятность пропустить ошибку</c:v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cat>
            <c:numRef>
              <c:f>Результат!$A$26:$K$26</c:f>
              <c:numCache>
                <c:formatCode>0.0%</c:formatCode>
                <c:ptCount val="11"/>
                <c:pt idx="0">
                  <c:v>0.04</c:v>
                </c:pt>
                <c:pt idx="1">
                  <c:v>0.06</c:v>
                </c:pt>
                <c:pt idx="2">
                  <c:v>0.08</c:v>
                </c:pt>
                <c:pt idx="3">
                  <c:v>0.1</c:v>
                </c:pt>
                <c:pt idx="4">
                  <c:v>0.12000000000000001</c:v>
                </c:pt>
                <c:pt idx="5">
                  <c:v>0.14000000000000001</c:v>
                </c:pt>
                <c:pt idx="6">
                  <c:v>0.16</c:v>
                </c:pt>
                <c:pt idx="7">
                  <c:v>0.18</c:v>
                </c:pt>
                <c:pt idx="8">
                  <c:v>0.19999999999999998</c:v>
                </c:pt>
                <c:pt idx="9">
                  <c:v>0.22</c:v>
                </c:pt>
                <c:pt idx="10">
                  <c:v>0.24</c:v>
                </c:pt>
              </c:numCache>
            </c:numRef>
          </c:cat>
          <c:val>
            <c:numRef>
              <c:f>Результат!$A$27:$K$27</c:f>
              <c:numCache>
                <c:formatCode>0.00%</c:formatCode>
                <c:ptCount val="11"/>
                <c:pt idx="0">
                  <c:v>0.96970000000000001</c:v>
                </c:pt>
                <c:pt idx="1">
                  <c:v>0.94910000000000005</c:v>
                </c:pt>
                <c:pt idx="2">
                  <c:v>0.9093</c:v>
                </c:pt>
                <c:pt idx="3">
                  <c:v>0.83845000000000003</c:v>
                </c:pt>
                <c:pt idx="4">
                  <c:v>0.75744999999999996</c:v>
                </c:pt>
                <c:pt idx="5">
                  <c:v>0.64470000000000005</c:v>
                </c:pt>
                <c:pt idx="6">
                  <c:v>0.52479999999999993</c:v>
                </c:pt>
                <c:pt idx="7">
                  <c:v>0.41464999999999996</c:v>
                </c:pt>
                <c:pt idx="8">
                  <c:v>0.32095000000000007</c:v>
                </c:pt>
                <c:pt idx="9">
                  <c:v>0.23265000000000002</c:v>
                </c:pt>
                <c:pt idx="10">
                  <c:v>0.1690000000000000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26D-4FE0-83CF-FC765341D108}"/>
            </c:ext>
          </c:extLst>
        </c:ser>
        <c:ser>
          <c:idx val="1"/>
          <c:order val="1"/>
          <c:tx>
            <c:v>Недостоверные результаты</c:v>
          </c:tx>
          <c:spPr>
            <a:ln w="28575" cap="rnd">
              <a:solidFill>
                <a:schemeClr val="tx1"/>
              </a:solidFill>
              <a:prstDash val="sysDot"/>
              <a:round/>
            </a:ln>
            <a:effectLst/>
          </c:spPr>
          <c:marker>
            <c:symbol val="none"/>
          </c:marker>
          <c:val>
            <c:numRef>
              <c:f>Результат!$A$51:$K$51</c:f>
              <c:numCache>
                <c:formatCode>0.00%</c:formatCode>
                <c:ptCount val="11"/>
                <c:pt idx="0">
                  <c:v>0.21034999999999998</c:v>
                </c:pt>
                <c:pt idx="1">
                  <c:v>0.26985000000000003</c:v>
                </c:pt>
                <c:pt idx="2">
                  <c:v>0.33805000000000002</c:v>
                </c:pt>
                <c:pt idx="3">
                  <c:v>0.42175000000000001</c:v>
                </c:pt>
                <c:pt idx="4">
                  <c:v>0.51390000000000002</c:v>
                </c:pt>
                <c:pt idx="5">
                  <c:v>0.60320000000000007</c:v>
                </c:pt>
                <c:pt idx="6">
                  <c:v>0.6782999999999999</c:v>
                </c:pt>
                <c:pt idx="7">
                  <c:v>0.75564999999999993</c:v>
                </c:pt>
                <c:pt idx="8">
                  <c:v>0.82540000000000002</c:v>
                </c:pt>
                <c:pt idx="9">
                  <c:v>0.87870000000000004</c:v>
                </c:pt>
                <c:pt idx="10">
                  <c:v>0.9192000000000000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026D-4FE0-83CF-FC765341D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066228448"/>
        <c:axId val="1066222624"/>
      </c:lineChart>
      <c:catAx>
        <c:axId val="1066228448"/>
        <c:scaling>
          <c:orientation val="minMax"/>
        </c:scaling>
        <c:delete val="0"/>
        <c:axPos val="b"/>
        <c:numFmt formatCode="0%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066222624"/>
        <c:crosses val="autoZero"/>
        <c:auto val="1"/>
        <c:lblAlgn val="ctr"/>
        <c:lblOffset val="100"/>
        <c:noMultiLvlLbl val="0"/>
      </c:catAx>
      <c:valAx>
        <c:axId val="1066222624"/>
        <c:scaling>
          <c:orientation val="minMax"/>
          <c:max val="1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0"/>
        <c:majorTickMark val="none"/>
        <c:minorTickMark val="none"/>
        <c:tickLblPos val="nextTo"/>
        <c:crossAx val="10662284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Mindray CL: Probability of not detected error</c:v>
          </c:tx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cat>
            <c:numRef>
              <c:f>Лист1!$A$3:$K$3</c:f>
              <c:numCache>
                <c:formatCode>0%</c:formatCode>
                <c:ptCount val="11"/>
                <c:pt idx="0">
                  <c:v>0.04</c:v>
                </c:pt>
                <c:pt idx="1">
                  <c:v>0.06</c:v>
                </c:pt>
                <c:pt idx="2">
                  <c:v>0.08</c:v>
                </c:pt>
                <c:pt idx="3">
                  <c:v>0.1</c:v>
                </c:pt>
                <c:pt idx="4">
                  <c:v>0.12000000000000001</c:v>
                </c:pt>
                <c:pt idx="5">
                  <c:v>0.14000000000000001</c:v>
                </c:pt>
                <c:pt idx="6">
                  <c:v>0.16</c:v>
                </c:pt>
                <c:pt idx="7">
                  <c:v>0.18</c:v>
                </c:pt>
                <c:pt idx="8">
                  <c:v>0.19999999999999998</c:v>
                </c:pt>
                <c:pt idx="9">
                  <c:v>0.22</c:v>
                </c:pt>
                <c:pt idx="10">
                  <c:v>0.24</c:v>
                </c:pt>
              </c:numCache>
            </c:numRef>
          </c:cat>
          <c:val>
            <c:numRef>
              <c:f>Лист1!$A$4:$K$4</c:f>
              <c:numCache>
                <c:formatCode>0.0%</c:formatCode>
                <c:ptCount val="11"/>
                <c:pt idx="0">
                  <c:v>0.97014999999999996</c:v>
                </c:pt>
                <c:pt idx="1">
                  <c:v>0.96089999999999998</c:v>
                </c:pt>
                <c:pt idx="2">
                  <c:v>0.94750000000000001</c:v>
                </c:pt>
                <c:pt idx="3">
                  <c:v>0.92974999999999997</c:v>
                </c:pt>
                <c:pt idx="4">
                  <c:v>0.89590000000000003</c:v>
                </c:pt>
                <c:pt idx="5">
                  <c:v>0.85460000000000003</c:v>
                </c:pt>
                <c:pt idx="6">
                  <c:v>0.79930000000000001</c:v>
                </c:pt>
                <c:pt idx="7">
                  <c:v>0.71330000000000005</c:v>
                </c:pt>
                <c:pt idx="8">
                  <c:v>0.62870000000000004</c:v>
                </c:pt>
                <c:pt idx="9">
                  <c:v>0.53205000000000002</c:v>
                </c:pt>
                <c:pt idx="10">
                  <c:v>0.432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9CC-4B59-A9D0-83FE97C5AA90}"/>
            </c:ext>
          </c:extLst>
        </c:ser>
        <c:ser>
          <c:idx val="1"/>
          <c:order val="1"/>
          <c:tx>
            <c:v>Access 2: Probability of not detected error</c:v>
          </c:tx>
          <c:spPr>
            <a:ln w="28575" cap="rnd">
              <a:solidFill>
                <a:schemeClr val="tx1"/>
              </a:solidFill>
              <a:prstDash val="sysDot"/>
              <a:round/>
            </a:ln>
            <a:effectLst/>
          </c:spPr>
          <c:marker>
            <c:symbol val="none"/>
          </c:marker>
          <c:cat>
            <c:numRef>
              <c:f>Лист1!$A$3:$K$3</c:f>
              <c:numCache>
                <c:formatCode>0%</c:formatCode>
                <c:ptCount val="11"/>
                <c:pt idx="0">
                  <c:v>0.04</c:v>
                </c:pt>
                <c:pt idx="1">
                  <c:v>0.06</c:v>
                </c:pt>
                <c:pt idx="2">
                  <c:v>0.08</c:v>
                </c:pt>
                <c:pt idx="3">
                  <c:v>0.1</c:v>
                </c:pt>
                <c:pt idx="4">
                  <c:v>0.12000000000000001</c:v>
                </c:pt>
                <c:pt idx="5">
                  <c:v>0.14000000000000001</c:v>
                </c:pt>
                <c:pt idx="6">
                  <c:v>0.16</c:v>
                </c:pt>
                <c:pt idx="7">
                  <c:v>0.18</c:v>
                </c:pt>
                <c:pt idx="8">
                  <c:v>0.19999999999999998</c:v>
                </c:pt>
                <c:pt idx="9">
                  <c:v>0.22</c:v>
                </c:pt>
                <c:pt idx="10">
                  <c:v>0.24</c:v>
                </c:pt>
              </c:numCache>
            </c:numRef>
          </c:cat>
          <c:val>
            <c:numRef>
              <c:f>Лист1!$A$5:$K$5</c:f>
              <c:numCache>
                <c:formatCode>0.0%</c:formatCode>
                <c:ptCount val="11"/>
                <c:pt idx="0">
                  <c:v>5.4149999999999997E-2</c:v>
                </c:pt>
                <c:pt idx="1">
                  <c:v>9.2049999999999993E-2</c:v>
                </c:pt>
                <c:pt idx="2">
                  <c:v>0.14545</c:v>
                </c:pt>
                <c:pt idx="3">
                  <c:v>0.22065000000000001</c:v>
                </c:pt>
                <c:pt idx="4">
                  <c:v>0.30464999999999998</c:v>
                </c:pt>
                <c:pt idx="5">
                  <c:v>0.41544999999999999</c:v>
                </c:pt>
                <c:pt idx="6">
                  <c:v>0.52579999999999993</c:v>
                </c:pt>
                <c:pt idx="7">
                  <c:v>0.63449999999999995</c:v>
                </c:pt>
                <c:pt idx="8">
                  <c:v>0.74099999999999999</c:v>
                </c:pt>
                <c:pt idx="9">
                  <c:v>0.82450000000000001</c:v>
                </c:pt>
                <c:pt idx="10">
                  <c:v>0.8853499999999999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69CC-4B59-A9D0-83FE97C5AA90}"/>
            </c:ext>
          </c:extLst>
        </c:ser>
        <c:ser>
          <c:idx val="2"/>
          <c:order val="2"/>
          <c:tx>
            <c:v>Mindray CL: Probability of unreal result</c:v>
          </c:tx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cat>
            <c:numRef>
              <c:f>Лист1!$A$3:$K$3</c:f>
              <c:numCache>
                <c:formatCode>0%</c:formatCode>
                <c:ptCount val="11"/>
                <c:pt idx="0">
                  <c:v>0.04</c:v>
                </c:pt>
                <c:pt idx="1">
                  <c:v>0.06</c:v>
                </c:pt>
                <c:pt idx="2">
                  <c:v>0.08</c:v>
                </c:pt>
                <c:pt idx="3">
                  <c:v>0.1</c:v>
                </c:pt>
                <c:pt idx="4">
                  <c:v>0.12000000000000001</c:v>
                </c:pt>
                <c:pt idx="5">
                  <c:v>0.14000000000000001</c:v>
                </c:pt>
                <c:pt idx="6">
                  <c:v>0.16</c:v>
                </c:pt>
                <c:pt idx="7">
                  <c:v>0.18</c:v>
                </c:pt>
                <c:pt idx="8">
                  <c:v>0.19999999999999998</c:v>
                </c:pt>
                <c:pt idx="9">
                  <c:v>0.22</c:v>
                </c:pt>
                <c:pt idx="10">
                  <c:v>0.24</c:v>
                </c:pt>
              </c:numCache>
            </c:numRef>
          </c:cat>
          <c:val>
            <c:numRef>
              <c:f>Лист1!$A$6:$K$6</c:f>
              <c:numCache>
                <c:formatCode>0.0%</c:formatCode>
                <c:ptCount val="11"/>
                <c:pt idx="0">
                  <c:v>0.94010000000000005</c:v>
                </c:pt>
                <c:pt idx="1">
                  <c:v>0.91554999999999997</c:v>
                </c:pt>
                <c:pt idx="2">
                  <c:v>0.86509999999999998</c:v>
                </c:pt>
                <c:pt idx="3">
                  <c:v>0.77794999999999992</c:v>
                </c:pt>
                <c:pt idx="4">
                  <c:v>0.65429999999999999</c:v>
                </c:pt>
                <c:pt idx="5">
                  <c:v>0.497</c:v>
                </c:pt>
                <c:pt idx="6">
                  <c:v>0.34370000000000001</c:v>
                </c:pt>
                <c:pt idx="7">
                  <c:v>0.20384999999999998</c:v>
                </c:pt>
                <c:pt idx="8">
                  <c:v>0.10454999999999992</c:v>
                </c:pt>
                <c:pt idx="9">
                  <c:v>4.8950000000000049E-2</c:v>
                </c:pt>
                <c:pt idx="10">
                  <c:v>1.760000000000006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69CC-4B59-A9D0-83FE97C5AA90}"/>
            </c:ext>
          </c:extLst>
        </c:ser>
        <c:ser>
          <c:idx val="3"/>
          <c:order val="3"/>
          <c:tx>
            <c:v>Access 2: Probability of unreal result</c:v>
          </c:tx>
          <c:spPr>
            <a:ln w="28575" cap="rnd">
              <a:solidFill>
                <a:srgbClr val="FF0000"/>
              </a:solidFill>
              <a:prstDash val="sysDot"/>
              <a:round/>
            </a:ln>
            <a:effectLst/>
          </c:spPr>
          <c:marker>
            <c:symbol val="none"/>
          </c:marker>
          <c:cat>
            <c:numRef>
              <c:f>Лист1!$A$3:$K$3</c:f>
              <c:numCache>
                <c:formatCode>0%</c:formatCode>
                <c:ptCount val="11"/>
                <c:pt idx="0">
                  <c:v>0.04</c:v>
                </c:pt>
                <c:pt idx="1">
                  <c:v>0.06</c:v>
                </c:pt>
                <c:pt idx="2">
                  <c:v>0.08</c:v>
                </c:pt>
                <c:pt idx="3">
                  <c:v>0.1</c:v>
                </c:pt>
                <c:pt idx="4">
                  <c:v>0.12000000000000001</c:v>
                </c:pt>
                <c:pt idx="5">
                  <c:v>0.14000000000000001</c:v>
                </c:pt>
                <c:pt idx="6">
                  <c:v>0.16</c:v>
                </c:pt>
                <c:pt idx="7">
                  <c:v>0.18</c:v>
                </c:pt>
                <c:pt idx="8">
                  <c:v>0.19999999999999998</c:v>
                </c:pt>
                <c:pt idx="9">
                  <c:v>0.22</c:v>
                </c:pt>
                <c:pt idx="10">
                  <c:v>0.24</c:v>
                </c:pt>
              </c:numCache>
            </c:numRef>
          </c:cat>
          <c:val>
            <c:numRef>
              <c:f>Лист1!$A$7:$K$7</c:f>
              <c:numCache>
                <c:formatCode>0.0%</c:formatCode>
                <c:ptCount val="11"/>
                <c:pt idx="0">
                  <c:v>1E-3</c:v>
                </c:pt>
                <c:pt idx="1">
                  <c:v>3.0000000000000001E-3</c:v>
                </c:pt>
                <c:pt idx="2">
                  <c:v>1.7000000000000001E-2</c:v>
                </c:pt>
                <c:pt idx="3">
                  <c:v>4.2999999999999997E-2</c:v>
                </c:pt>
                <c:pt idx="4">
                  <c:v>0.11</c:v>
                </c:pt>
                <c:pt idx="5">
                  <c:v>0.22</c:v>
                </c:pt>
                <c:pt idx="6">
                  <c:v>0.371</c:v>
                </c:pt>
                <c:pt idx="7">
                  <c:v>0.52200000000000002</c:v>
                </c:pt>
                <c:pt idx="8">
                  <c:v>0.72099999999999997</c:v>
                </c:pt>
                <c:pt idx="9">
                  <c:v>0.83299999999999996</c:v>
                </c:pt>
                <c:pt idx="10">
                  <c:v>0.9150000000000000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69CC-4B59-A9D0-83FE97C5AA9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176004448"/>
        <c:axId val="1176007360"/>
      </c:lineChart>
      <c:catAx>
        <c:axId val="1176004448"/>
        <c:scaling>
          <c:orientation val="minMax"/>
        </c:scaling>
        <c:delete val="0"/>
        <c:axPos val="b"/>
        <c:numFmt formatCode="0%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76007360"/>
        <c:crosses val="autoZero"/>
        <c:auto val="1"/>
        <c:lblAlgn val="ctr"/>
        <c:lblOffset val="100"/>
        <c:noMultiLvlLbl val="0"/>
      </c:catAx>
      <c:valAx>
        <c:axId val="11760073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760044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80447</cdr:x>
      <cdr:y>0.21836</cdr:y>
    </cdr:from>
    <cdr:to>
      <cdr:x>0.82346</cdr:x>
      <cdr:y>0.94552</cdr:y>
    </cdr:to>
    <cdr:cxnSp macro="">
      <cdr:nvCxnSpPr>
        <cdr:cNvPr id="3" name="Прямая соединительная линия 2">
          <a:extLst xmlns:a="http://schemas.openxmlformats.org/drawingml/2006/main">
            <a:ext uri="{FF2B5EF4-FFF2-40B4-BE49-F238E27FC236}">
              <a16:creationId xmlns:a16="http://schemas.microsoft.com/office/drawing/2014/main" id="{4A53189C-F016-4EDE-B385-6039E0FD9A70}"/>
            </a:ext>
          </a:extLst>
        </cdr:cNvPr>
        <cdr:cNvCxnSpPr/>
      </cdr:nvCxnSpPr>
      <cdr:spPr>
        <a:xfrm xmlns:a="http://schemas.openxmlformats.org/drawingml/2006/main">
          <a:off x="6232636" y="1114098"/>
          <a:ext cx="147144" cy="3710151"/>
        </a:xfrm>
        <a:prstGeom xmlns:a="http://schemas.openxmlformats.org/drawingml/2006/main" prst="line">
          <a:avLst/>
        </a:prstGeom>
        <a:ln xmlns:a="http://schemas.openxmlformats.org/drawingml/2006/main" w="19050"/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A19849-A411-4ECF-9CF4-32062691C5E1}" type="datetimeFigureOut">
              <a:rPr lang="ru-RU" smtClean="0"/>
              <a:t>03.11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ED1B39-ED80-4987-B407-87C3E789465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34188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>
            <a:extLst>
              <a:ext uri="{FF2B5EF4-FFF2-40B4-BE49-F238E27FC236}">
                <a16:creationId xmlns:a16="http://schemas.microsoft.com/office/drawing/2014/main" id="{7D224F72-538F-42ED-8D85-87163069912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26" tIns="49514" rIns="99026" bIns="49514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1pPr>
            <a:lvl2pPr marL="742950" indent="-28575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2pPr>
            <a:lvl3pPr marL="1143000" indent="-2286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3pPr>
            <a:lvl4pPr marL="1600200" indent="-2286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4pPr>
            <a:lvl5pPr marL="2057400" indent="-2286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DD1CD5A-172B-459B-BF3D-8E31C0AE9165}" type="slidenum">
              <a:rPr lang="en-US" altLang="ru-RU" sz="1300"/>
              <a:pPr algn="r" eaLnBrk="1" hangingPunct="1">
                <a:spcBef>
                  <a:spcPct val="0"/>
                </a:spcBef>
              </a:pPr>
              <a:t>2</a:t>
            </a:fld>
            <a:endParaRPr lang="en-US" altLang="ru-RU" sz="1300"/>
          </a:p>
        </p:txBody>
      </p:sp>
      <p:sp>
        <p:nvSpPr>
          <p:cNvPr id="172035" name="Rectangle 2">
            <a:extLst>
              <a:ext uri="{FF2B5EF4-FFF2-40B4-BE49-F238E27FC236}">
                <a16:creationId xmlns:a16="http://schemas.microsoft.com/office/drawing/2014/main" id="{A2D2D432-8CD6-4C52-95F1-44C85ACBE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9700" y="768350"/>
            <a:ext cx="6819900" cy="3836988"/>
          </a:xfrm>
          <a:ln/>
        </p:spPr>
      </p:sp>
      <p:sp>
        <p:nvSpPr>
          <p:cNvPr id="172036" name="Rectangle 3">
            <a:extLst>
              <a:ext uri="{FF2B5EF4-FFF2-40B4-BE49-F238E27FC236}">
                <a16:creationId xmlns:a16="http://schemas.microsoft.com/office/drawing/2014/main" id="{471D2433-7970-489D-8A9A-10DE53954E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9026" tIns="49514" rIns="99026" bIns="49514"/>
          <a:lstStyle/>
          <a:p>
            <a:endParaRPr lang="ru-RU" altLang="ru-RU">
              <a:latin typeface="Arial" panose="020B0604020202020204" pitchFamily="34" charset="0"/>
              <a:ea typeface="Geneva"/>
              <a:cs typeface="Geneva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Lucida Grande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Grande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Grande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Grande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Grande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Grande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Grande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Grande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Grande" charset="0"/>
                <a:ea typeface="ＭＳ Ｐゴシック" charset="0"/>
              </a:defRPr>
            </a:lvl9pPr>
          </a:lstStyle>
          <a:p>
            <a:pPr algn="r" defTabSz="914400" eaLnBrk="1" hangingPunct="1"/>
            <a:fld id="{07CF13D7-1AF4-DA4C-95A0-769649DD17A2}" type="slidenum">
              <a:rPr lang="en-US" sz="1200">
                <a:latin typeface="Arial" charset="0"/>
              </a:rPr>
              <a:pPr algn="r" defTabSz="914400" eaLnBrk="1" hangingPunct="1"/>
              <a:t>7</a:t>
            </a:fld>
            <a:endParaRPr lang="en-US" sz="1200">
              <a:latin typeface="Arial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914400"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798473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ED1B39-ED80-4987-B407-87C3E7894658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21590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Lucida Grande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Grande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Grande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Grande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Grande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Grande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Grande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Grande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Grande" charset="0"/>
                <a:ea typeface="ＭＳ Ｐゴシック" charset="0"/>
              </a:defRPr>
            </a:lvl9pPr>
          </a:lstStyle>
          <a:p>
            <a:pPr algn="r" defTabSz="914400" eaLnBrk="1" hangingPunct="1"/>
            <a:fld id="{07CF13D7-1AF4-DA4C-95A0-769649DD17A2}" type="slidenum">
              <a:rPr lang="en-US" sz="1200">
                <a:latin typeface="Arial" charset="0"/>
              </a:rPr>
              <a:pPr algn="r" defTabSz="914400" eaLnBrk="1" hangingPunct="1"/>
              <a:t>21</a:t>
            </a:fld>
            <a:endParaRPr lang="en-US" sz="1200">
              <a:latin typeface="Arial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914400"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386223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EB1FBA4-FF5F-43D7-9CA5-23A3647F704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DF3774DE-D88A-464B-BCBD-69ACD163D7E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AF11BEE-9895-4BD1-BB90-129BF9C898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D97F74-6B0E-4E42-B2CA-922EE83C6893}" type="datetimeFigureOut">
              <a:rPr lang="ru-RU" smtClean="0"/>
              <a:t>03.11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A4E8E60-C011-472A-89B4-D8288C6366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6C5BBB2-C74B-4BB9-B500-B13F10624D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DB714-5D5C-445B-A78F-8E27B2108EC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27430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867B322-4C90-45B1-B145-6FB3257389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70757EEE-CECC-49AA-9F54-BE7E3701E76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DE11994-FB5B-4D05-AD22-A2954719F3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D97F74-6B0E-4E42-B2CA-922EE83C6893}" type="datetimeFigureOut">
              <a:rPr lang="ru-RU" smtClean="0"/>
              <a:t>03.11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7BD1F24-955D-4983-A517-E16C0E520A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0B4AEB9-0AF4-42FE-9B24-DF69AC97CD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DB714-5D5C-445B-A78F-8E27B2108EC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93988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9D39FA65-7917-4A86-835C-702A9614A16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4082A4B9-C7E3-4B48-B665-95B56909178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0827D3E-205E-4AAC-8EAA-3BF44328D7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D97F74-6B0E-4E42-B2CA-922EE83C6893}" type="datetimeFigureOut">
              <a:rPr lang="ru-RU" smtClean="0"/>
              <a:t>03.11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413108B-2668-4851-A9DC-4CBE88BEC7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5B841FF-8D51-480D-981F-77AD2BA7DD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DB714-5D5C-445B-A78F-8E27B2108EC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39832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19D5199-E798-45B2-B88F-F5039ECAFE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1C8259F-C3EA-4EB1-9DB8-07422AF514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F824B85-2034-42F2-9A1E-F8BDA66E71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D97F74-6B0E-4E42-B2CA-922EE83C6893}" type="datetimeFigureOut">
              <a:rPr lang="ru-RU" smtClean="0"/>
              <a:t>03.11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B24FA42-9319-41B3-AEE8-B8BE3A80DE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B9AAB7D-BDDB-4C7D-B86B-C4DE35B86F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DB714-5D5C-445B-A78F-8E27B2108EC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7185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81CD7C6-73FC-4933-99EC-804934E64C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D2525145-911E-467C-8386-87EE029DA1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5DA0F8E-4DE8-466B-84A3-EAEF0CA134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D97F74-6B0E-4E42-B2CA-922EE83C6893}" type="datetimeFigureOut">
              <a:rPr lang="ru-RU" smtClean="0"/>
              <a:t>03.11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34D16FB-D4AE-4CF9-9540-F0CF0AEC7C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086EF14-6D9A-4AFD-8235-E533BAAE86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DB714-5D5C-445B-A78F-8E27B2108EC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54415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F3593A3-7321-49CF-9A14-B3AEAF1B37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52B3A8B-168D-4522-96AC-09131D69528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7B558D4-1798-45AC-A1D8-0E6E469346C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08086FF1-708C-4C33-90D7-481529649F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D97F74-6B0E-4E42-B2CA-922EE83C6893}" type="datetimeFigureOut">
              <a:rPr lang="ru-RU" smtClean="0"/>
              <a:t>03.11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6A70C21-E83F-4F0A-A002-CE88110ADE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0DECAA5-9892-4BE1-B061-75CB0B27A0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DB714-5D5C-445B-A78F-8E27B2108EC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568196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0A2E7B3-9D4C-4D60-8DE0-DE614C5116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9E93CFA-528E-494B-B8F2-277FE5A023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0EF127C9-989F-4B23-B24F-EEBA8FA18EB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2B868358-71A3-466C-926D-6BD628DAA48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69C4888A-EEC1-4553-84E3-0492507469E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22A74C62-C68F-417C-A489-825F2C8774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D97F74-6B0E-4E42-B2CA-922EE83C6893}" type="datetimeFigureOut">
              <a:rPr lang="ru-RU" smtClean="0"/>
              <a:t>03.11.2023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487F979F-4B79-4D78-A40D-593A5F4118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CBB68F93-D72B-43EC-8F6C-AB11C2A401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DB714-5D5C-445B-A78F-8E27B2108EC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51417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FE9C262-B870-43D3-9D09-32D47EA712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002F5EA8-DF52-48B2-AA99-9907AAA52B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D97F74-6B0E-4E42-B2CA-922EE83C6893}" type="datetimeFigureOut">
              <a:rPr lang="ru-RU" smtClean="0"/>
              <a:t>03.11.2023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5DF5671C-2745-4BE3-82C2-49D5A848EC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CBA1A651-DA8E-4119-875F-35547DCDF7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DB714-5D5C-445B-A78F-8E27B2108EC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36614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37E4FF42-7EFF-4260-91BC-83C6E6A169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D97F74-6B0E-4E42-B2CA-922EE83C6893}" type="datetimeFigureOut">
              <a:rPr lang="ru-RU" smtClean="0"/>
              <a:t>03.11.2023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A453BD46-D26E-4DFC-B05D-33017F99D9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1F9F465-2EA6-48D9-A270-B59F6B4154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DB714-5D5C-445B-A78F-8E27B2108EC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88901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A90EAEF-0EFF-414D-B16A-C18EC8CC22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0B27434-30E3-4BA3-AAAC-9A84E068FE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6E7B4FDB-6FDE-4131-AAEA-2AD9F0E8983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9E439EA-8FE8-45BD-A01A-39C09D0CC6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D97F74-6B0E-4E42-B2CA-922EE83C6893}" type="datetimeFigureOut">
              <a:rPr lang="ru-RU" smtClean="0"/>
              <a:t>03.11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7AFA7C5E-A84D-486D-BD4D-E2DAF05C50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0467B64-76C2-4FCF-8B92-1DAF13D1B6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DB714-5D5C-445B-A78F-8E27B2108EC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962210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053CE09-DCB9-4B8D-A37F-044F58F98E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BFEE4F24-86CC-4F8C-9DE8-091D8CC711F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CCE19DD1-29DE-4B9D-A704-D08724E0CEB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68CE2F3-C860-4EE8-ACAD-40E1134722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D97F74-6B0E-4E42-B2CA-922EE83C6893}" type="datetimeFigureOut">
              <a:rPr lang="ru-RU" smtClean="0"/>
              <a:t>03.11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8A0C1B69-084B-433F-90CC-3798D21983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E60533F-FE45-444E-B6CD-F75AC48521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DB714-5D5C-445B-A78F-8E27B2108EC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98598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42D58B-89C4-4C15-8E30-5D5C8CBD5B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D209713B-2349-48FD-A10A-78E5CC98AC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47049F2-A57C-4A9F-9C38-14138A1E8DF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D97F74-6B0E-4E42-B2CA-922EE83C6893}" type="datetimeFigureOut">
              <a:rPr lang="ru-RU" smtClean="0"/>
              <a:t>03.11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0FB1579-593D-4D5C-BBDE-031746C2F52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5E020CF-3006-4361-8451-C319077D7A5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CDB714-5D5C-445B-A78F-8E27B2108EC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68728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6.xml"/><Relationship Id="rId5" Type="http://schemas.openxmlformats.org/officeDocument/2006/relationships/chart" Target="../charts/chart5.xml"/><Relationship Id="rId4" Type="http://schemas.openxmlformats.org/officeDocument/2006/relationships/chart" Target="../charts/char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C875A41-D155-49A7-801F-77323702B5D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450427" y="2362584"/>
            <a:ext cx="9144000" cy="2387600"/>
          </a:xfrm>
        </p:spPr>
        <p:txBody>
          <a:bodyPr>
            <a:normAutofit fontScale="90000"/>
          </a:bodyPr>
          <a:lstStyle/>
          <a:p>
            <a:r>
              <a:rPr lang="ru-RU" dirty="0"/>
              <a:t>Почему так важно контролировать воспроизводимость в обеспечении качества? 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BD5A8086-2299-45F7-B08B-77983B7343E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5599003"/>
            <a:ext cx="9144000" cy="454955"/>
          </a:xfrm>
        </p:spPr>
        <p:txBody>
          <a:bodyPr>
            <a:normAutofit fontScale="85000" lnSpcReduction="10000"/>
          </a:bodyPr>
          <a:lstStyle/>
          <a:p>
            <a:r>
              <a:rPr lang="ru-RU" dirty="0"/>
              <a:t>Колупаев В.Е. Эксперт Международной Ассоциации «Шесть сигм» (</a:t>
            </a:r>
            <a:r>
              <a:rPr lang="en-US" dirty="0"/>
              <a:t>IASSC</a:t>
            </a:r>
            <a:r>
              <a:rPr lang="ru-RU" dirty="0"/>
              <a:t>), к.м.н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4678969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B2CEE3F-4718-4789-B210-B682D25192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блемы прослеживаемости измерений «до конечного результата»</a:t>
            </a:r>
          </a:p>
        </p:txBody>
      </p:sp>
      <p:graphicFrame>
        <p:nvGraphicFramePr>
          <p:cNvPr id="4" name="Таблица 4">
            <a:extLst>
              <a:ext uri="{FF2B5EF4-FFF2-40B4-BE49-F238E27FC236}">
                <a16:creationId xmlns:a16="http://schemas.microsoft.com/office/drawing/2014/main" id="{5AE8011B-9535-4A1D-8BDB-9872B560752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6492578"/>
              </p:ext>
            </p:extLst>
          </p:nvPr>
        </p:nvGraphicFramePr>
        <p:xfrm>
          <a:off x="725215" y="2595245"/>
          <a:ext cx="10962289" cy="16675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57158">
                  <a:extLst>
                    <a:ext uri="{9D8B030D-6E8A-4147-A177-3AD203B41FA5}">
                      <a16:colId xmlns:a16="http://schemas.microsoft.com/office/drawing/2014/main" val="389735145"/>
                    </a:ext>
                  </a:extLst>
                </a:gridCol>
                <a:gridCol w="1750642">
                  <a:extLst>
                    <a:ext uri="{9D8B030D-6E8A-4147-A177-3AD203B41FA5}">
                      <a16:colId xmlns:a16="http://schemas.microsoft.com/office/drawing/2014/main" val="2571265646"/>
                    </a:ext>
                  </a:extLst>
                </a:gridCol>
                <a:gridCol w="2413219">
                  <a:extLst>
                    <a:ext uri="{9D8B030D-6E8A-4147-A177-3AD203B41FA5}">
                      <a16:colId xmlns:a16="http://schemas.microsoft.com/office/drawing/2014/main" val="678954969"/>
                    </a:ext>
                  </a:extLst>
                </a:gridCol>
                <a:gridCol w="1423283">
                  <a:extLst>
                    <a:ext uri="{9D8B030D-6E8A-4147-A177-3AD203B41FA5}">
                      <a16:colId xmlns:a16="http://schemas.microsoft.com/office/drawing/2014/main" val="2586784540"/>
                    </a:ext>
                  </a:extLst>
                </a:gridCol>
                <a:gridCol w="2017987">
                  <a:extLst>
                    <a:ext uri="{9D8B030D-6E8A-4147-A177-3AD203B41FA5}">
                      <a16:colId xmlns:a16="http://schemas.microsoft.com/office/drawing/2014/main" val="337703756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800" b="1" i="0" u="none" strike="noStrike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Название </a:t>
                      </a:r>
                      <a:r>
                        <a:rPr lang="ru-RU" sz="1800" b="1" i="0" u="none" strike="noStrike" dirty="0" err="1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аналита</a:t>
                      </a:r>
                      <a:endParaRPr lang="ru-RU" sz="18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b="1" i="0" u="none" strike="noStrike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Смещение, %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b="1" i="0" u="none" strike="noStrike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Неопределенность калибраторов, %</a:t>
                      </a:r>
                      <a:endParaRPr lang="en-US" sz="18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i="0" u="none" strike="noStrike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CV, %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b="1" i="0" u="none" strike="noStrike" dirty="0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Стандартная НИ</a:t>
                      </a:r>
                      <a:endParaRPr lang="en-US" sz="18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9349133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Тиреотропный гормон (Т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H)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,11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5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,61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±15,22</a:t>
                      </a: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10780205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Св. тироксин (</a:t>
                      </a:r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T4)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,45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15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,29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±14,58</a:t>
                      </a: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9548115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Св. трийодтиронин (</a:t>
                      </a:r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T3)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,83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25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,47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±14,94</a:t>
                      </a: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1037710165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513594A7-68B1-47E5-B80C-D7BD82030C2B}"/>
              </a:ext>
            </a:extLst>
          </p:cNvPr>
          <p:cNvSpPr txBox="1"/>
          <p:nvPr/>
        </p:nvSpPr>
        <p:spPr>
          <a:xfrm>
            <a:off x="1082566" y="4992413"/>
            <a:ext cx="100268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/>
              <a:t>Различия между неопределенностью присвоенного значения калибратора и стандартной неопределенностью в 10 раз!</a:t>
            </a:r>
          </a:p>
        </p:txBody>
      </p:sp>
    </p:spTree>
    <p:extLst>
      <p:ext uri="{BB962C8B-B14F-4D97-AF65-F5344CB8AC3E}">
        <p14:creationId xmlns:p14="http://schemas.microsoft.com/office/powerpoint/2010/main" val="16430228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09D04B2-C197-4DAD-A0A5-993AA158DD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-328587"/>
            <a:ext cx="10515600" cy="1325563"/>
          </a:xfrm>
        </p:spPr>
        <p:txBody>
          <a:bodyPr>
            <a:normAutofit fontScale="90000"/>
          </a:bodyPr>
          <a:lstStyle/>
          <a:p>
            <a:pPr algn="just">
              <a:lnSpc>
                <a:spcPct val="150000"/>
              </a:lnSpc>
              <a:spcAft>
                <a:spcPts val="800"/>
              </a:spcAft>
            </a:pPr>
            <a:r>
              <a:rPr lang="ru-RU" sz="4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7.3.4 Оценка неопределенности измерений 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838F0B5-7D09-42EE-BEDC-8E3FD1F244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2283" y="1121432"/>
            <a:ext cx="10515600" cy="4351338"/>
          </a:xfrm>
        </p:spPr>
        <p:txBody>
          <a:bodyPr>
            <a:noAutofit/>
          </a:bodyPr>
          <a:lstStyle/>
          <a:p>
            <a:pPr marL="342900" lvl="0" indent="-342900" algn="just">
              <a:lnSpc>
                <a:spcPct val="100000"/>
              </a:lnSpc>
              <a:buFont typeface="+mj-lt"/>
              <a:buAutoNum type="alphaLcParenR"/>
            </a:pPr>
            <a:r>
              <a:rPr lang="ru-RU" sz="18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НИ измеряемых количественных величин должна быть рассчитана и принята для использования по назначению, где это уместно. НИ должна сравниваться с требованиями к качеству исследований и документироваться. Результаты расчета НИ следует регулярно пересматривать.</a:t>
            </a:r>
            <a:endParaRPr lang="ru-RU" sz="18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buFont typeface="+mj-lt"/>
              <a:buAutoNum type="alphaLcParenR"/>
            </a:pPr>
            <a:r>
              <a:rPr lang="ru-RU" sz="18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Информация о НИ должна предоставляться по запросу. </a:t>
            </a:r>
            <a:endParaRPr lang="ru-RU" sz="18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buFont typeface="+mj-lt"/>
              <a:buAutoNum type="alphaLcParenR"/>
            </a:pPr>
            <a:r>
              <a:rPr lang="ru-RU" sz="18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Когда пользователь запрашивает информацию о НИ, ответ лаборатории должен учитывать другие источники неопределенности, такие как биологическая вариация, но не ограничиваться ими.</a:t>
            </a:r>
            <a:endParaRPr lang="ru-RU" sz="18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buFont typeface="+mj-lt"/>
              <a:buAutoNum type="alphaLcParenR"/>
            </a:pPr>
            <a:r>
              <a:rPr lang="ru-RU" sz="18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Если качественный результат исследования основывается на методе, который выдаёт количественные результаты и определяется как положительный или отрицательный на основе порогового значения, НИ результата анализа должна быть оценена с использованием репрезентативных положительных и отрицательных образцов.</a:t>
            </a:r>
            <a:endParaRPr lang="ru-RU" sz="18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buFont typeface="+mj-lt"/>
              <a:buAutoNum type="alphaLcParenR"/>
            </a:pPr>
            <a:r>
              <a:rPr lang="ru-RU" sz="18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Для исследований с качественными результатами, также должна учитываться НИ в промежуточных этапах измерений или результатах ВКК, которые дают количественные данные, для ключевых (с высоким риском) составляющих процесса [измерения].</a:t>
            </a:r>
            <a:endParaRPr lang="ru-RU" sz="18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0000"/>
              </a:lnSpc>
              <a:spcAft>
                <a:spcPts val="800"/>
              </a:spcAft>
              <a:buFont typeface="+mj-lt"/>
              <a:buAutoNum type="alphaLcParenR"/>
            </a:pPr>
            <a:r>
              <a:rPr lang="ru-RU" sz="18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Следует учитывать НИ при проведении верификации или валидации метода, когда это уместно.</a:t>
            </a:r>
            <a:endParaRPr lang="ru-RU" sz="18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58446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F9C791B-CD61-4D35-A3C9-6096E49628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атематическое моделирование рисков. Метод Монте-Карло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B54FCBE-C970-4BF6-93B6-36530407F9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Методы Монте-Карло – группа численных методов для изучения случайных процессов.</a:t>
            </a:r>
          </a:p>
          <a:p>
            <a:r>
              <a:rPr lang="ru-RU" b="0" i="0" dirty="0">
                <a:solidFill>
                  <a:srgbClr val="040C28"/>
                </a:solidFill>
                <a:effectLst/>
                <a:latin typeface="Google Sans"/>
              </a:rPr>
              <a:t>В менеджменте рисков это метод имитационного моделирования, позволяющий получить эмпирическую оценку степени влияния на результат ряда факторов, а также оценку диапазона изменения результатов</a:t>
            </a:r>
            <a:r>
              <a:rPr lang="ru-RU" b="0" i="0" dirty="0">
                <a:solidFill>
                  <a:srgbClr val="202124"/>
                </a:solidFill>
                <a:effectLst/>
                <a:latin typeface="Google Sans"/>
              </a:rPr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5694217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79176B04-1E39-8973-0910-C805A38D87C5}"/>
              </a:ext>
            </a:extLst>
          </p:cNvPr>
          <p:cNvSpPr/>
          <p:nvPr/>
        </p:nvSpPr>
        <p:spPr>
          <a:xfrm>
            <a:off x="2927648" y="188640"/>
            <a:ext cx="5695534" cy="51982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3620"/>
              </a:lnSpc>
            </a:pPr>
            <a:r>
              <a:rPr lang="ru-RU" sz="2400" b="1" dirty="0">
                <a:latin typeface="Calibri" charset="0"/>
                <a:cs typeface="Calibri" charset="0"/>
              </a:rPr>
              <a:t>Оценка результатов (1): рутинная оценка</a:t>
            </a:r>
            <a:endParaRPr lang="en-AU" sz="2400" b="1" dirty="0">
              <a:latin typeface="Calibri" charset="0"/>
              <a:cs typeface="Calibri" charset="0"/>
            </a:endParaRPr>
          </a:p>
        </p:txBody>
      </p:sp>
      <p:grpSp>
        <p:nvGrpSpPr>
          <p:cNvPr id="3" name="Group 3">
            <a:extLst>
              <a:ext uri="{FF2B5EF4-FFF2-40B4-BE49-F238E27FC236}">
                <a16:creationId xmlns:a16="http://schemas.microsoft.com/office/drawing/2014/main" id="{826E49AD-4A42-C40E-A6D1-5528A8D2698E}"/>
              </a:ext>
            </a:extLst>
          </p:cNvPr>
          <p:cNvGrpSpPr>
            <a:grpSpLocks/>
          </p:cNvGrpSpPr>
          <p:nvPr/>
        </p:nvGrpSpPr>
        <p:grpSpPr bwMode="auto">
          <a:xfrm>
            <a:off x="2986333" y="1828801"/>
            <a:ext cx="6280150" cy="3643899"/>
            <a:chOff x="1739" y="1121"/>
            <a:chExt cx="2361" cy="1944"/>
          </a:xfrm>
        </p:grpSpPr>
        <p:sp>
          <p:nvSpPr>
            <p:cNvPr id="4" name="Line 4">
              <a:extLst>
                <a:ext uri="{FF2B5EF4-FFF2-40B4-BE49-F238E27FC236}">
                  <a16:creationId xmlns:a16="http://schemas.microsoft.com/office/drawing/2014/main" id="{EAA6876B-64CA-C0C2-3100-20CEF87F3A1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872" y="1134"/>
              <a:ext cx="6" cy="1648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600" b="1" dirty="0">
                <a:solidFill>
                  <a:srgbClr val="5C367B"/>
                </a:solidFill>
              </a:endParaRPr>
            </a:p>
          </p:txBody>
        </p:sp>
        <p:sp>
          <p:nvSpPr>
            <p:cNvPr id="5" name="Freeform 5">
              <a:extLst>
                <a:ext uri="{FF2B5EF4-FFF2-40B4-BE49-F238E27FC236}">
                  <a16:creationId xmlns:a16="http://schemas.microsoft.com/office/drawing/2014/main" id="{869F0C4D-C325-19FA-4A8B-E7DD3EC138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65" y="1121"/>
              <a:ext cx="2319" cy="1742"/>
            </a:xfrm>
            <a:custGeom>
              <a:avLst/>
              <a:gdLst>
                <a:gd name="T0" fmla="*/ 0 w 2320"/>
                <a:gd name="T1" fmla="*/ 1741 h 1742"/>
                <a:gd name="T2" fmla="*/ 369 w 2320"/>
                <a:gd name="T3" fmla="*/ 1344 h 1742"/>
                <a:gd name="T4" fmla="*/ 738 w 2320"/>
                <a:gd name="T5" fmla="*/ 350 h 1742"/>
                <a:gd name="T6" fmla="*/ 1112 w 2320"/>
                <a:gd name="T7" fmla="*/ 2 h 1742"/>
                <a:gd name="T8" fmla="*/ 1533 w 2320"/>
                <a:gd name="T9" fmla="*/ 365 h 1742"/>
                <a:gd name="T10" fmla="*/ 1845 w 2320"/>
                <a:gd name="T11" fmla="*/ 1315 h 1742"/>
                <a:gd name="T12" fmla="*/ 2320 w 2320"/>
                <a:gd name="T13" fmla="*/ 1742 h 17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320" h="1742">
                  <a:moveTo>
                    <a:pt x="0" y="1741"/>
                  </a:moveTo>
                  <a:cubicBezTo>
                    <a:pt x="59" y="1675"/>
                    <a:pt x="246" y="1576"/>
                    <a:pt x="369" y="1344"/>
                  </a:cubicBezTo>
                  <a:cubicBezTo>
                    <a:pt x="492" y="1112"/>
                    <a:pt x="615" y="574"/>
                    <a:pt x="738" y="350"/>
                  </a:cubicBezTo>
                  <a:cubicBezTo>
                    <a:pt x="861" y="127"/>
                    <a:pt x="980" y="0"/>
                    <a:pt x="1112" y="2"/>
                  </a:cubicBezTo>
                  <a:cubicBezTo>
                    <a:pt x="1245" y="5"/>
                    <a:pt x="1411" y="146"/>
                    <a:pt x="1533" y="365"/>
                  </a:cubicBezTo>
                  <a:cubicBezTo>
                    <a:pt x="1655" y="584"/>
                    <a:pt x="1713" y="1085"/>
                    <a:pt x="1845" y="1315"/>
                  </a:cubicBezTo>
                  <a:cubicBezTo>
                    <a:pt x="1976" y="1544"/>
                    <a:pt x="2221" y="1653"/>
                    <a:pt x="2320" y="1742"/>
                  </a:cubicBezTo>
                </a:path>
              </a:pathLst>
            </a:custGeom>
            <a:noFill/>
            <a:ln w="47625">
              <a:solidFill>
                <a:schemeClr val="accent5">
                  <a:lumMod val="5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92457" dir="44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1600" b="1" dirty="0">
                <a:solidFill>
                  <a:srgbClr val="5C367B"/>
                </a:solidFill>
              </a:endParaRPr>
            </a:p>
          </p:txBody>
        </p:sp>
        <p:sp>
          <p:nvSpPr>
            <p:cNvPr id="14" name="Line 14">
              <a:extLst>
                <a:ext uri="{FF2B5EF4-FFF2-40B4-BE49-F238E27FC236}">
                  <a16:creationId xmlns:a16="http://schemas.microsoft.com/office/drawing/2014/main" id="{9DE7F5D9-4B63-1F4F-321B-C9C97E7EEC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9" y="2860"/>
              <a:ext cx="2361" cy="0"/>
            </a:xfrm>
            <a:prstGeom prst="line">
              <a:avLst/>
            </a:prstGeom>
            <a:noFill/>
            <a:ln w="38100">
              <a:solidFill>
                <a:srgbClr val="1C1C1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1600" b="1" dirty="0">
                <a:solidFill>
                  <a:srgbClr val="5C367B"/>
                </a:solidFill>
              </a:endParaRPr>
            </a:p>
          </p:txBody>
        </p:sp>
        <p:sp>
          <p:nvSpPr>
            <p:cNvPr id="15" name="Rectangle 15">
              <a:extLst>
                <a:ext uri="{FF2B5EF4-FFF2-40B4-BE49-F238E27FC236}">
                  <a16:creationId xmlns:a16="http://schemas.microsoft.com/office/drawing/2014/main" id="{2651B3F4-8CFB-8DD0-7C8E-AF67847DA8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" y="2893"/>
              <a:ext cx="192" cy="1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E100A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1pPr>
              <a:lvl2pPr marL="742950" indent="-285750" eaLnBrk="0" hangingPunct="0">
                <a:spcBef>
                  <a:spcPct val="20000"/>
                </a:spcBef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2pPr>
              <a:lvl3pPr marL="1143000" indent="-228600" eaLnBrk="0" hangingPunct="0">
                <a:spcBef>
                  <a:spcPct val="20000"/>
                </a:spcBef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3pPr>
              <a:lvl4pPr marL="1600200" indent="-228600" eaLnBrk="0" hangingPunct="0">
                <a:spcBef>
                  <a:spcPct val="20000"/>
                </a:spcBef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4pPr>
              <a:lvl5pPr marL="2057400" indent="-228600" eaLnBrk="0" hangingPunct="0">
                <a:spcBef>
                  <a:spcPct val="20000"/>
                </a:spcBef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r-FR" altLang="ru-RU" sz="1500" dirty="0">
                <a:solidFill>
                  <a:srgbClr val="FE100A"/>
                </a:solidFill>
                <a:latin typeface="Arial Black" pitchFamily="34" charset="0"/>
                <a:ea typeface="Arial Unicode MS" pitchFamily="34" charset="-128"/>
                <a:cs typeface="Arial Unicode MS" pitchFamily="34" charset="-128"/>
                <a:sym typeface="Wingdings" pitchFamily="2" charset="2"/>
              </a:endParaRPr>
            </a:p>
          </p:txBody>
        </p:sp>
      </p:grpSp>
      <p:sp>
        <p:nvSpPr>
          <p:cNvPr id="31" name="Line 6">
            <a:extLst>
              <a:ext uri="{FF2B5EF4-FFF2-40B4-BE49-F238E27FC236}">
                <a16:creationId xmlns:a16="http://schemas.microsoft.com/office/drawing/2014/main" id="{699B3D94-943A-3AE9-69A6-04E228B1A817}"/>
              </a:ext>
            </a:extLst>
          </p:cNvPr>
          <p:cNvSpPr>
            <a:spLocks noChangeShapeType="1"/>
          </p:cNvSpPr>
          <p:nvPr/>
        </p:nvSpPr>
        <p:spPr bwMode="auto">
          <a:xfrm>
            <a:off x="5987124" y="1683201"/>
            <a:ext cx="0" cy="3429000"/>
          </a:xfrm>
          <a:prstGeom prst="line">
            <a:avLst/>
          </a:prstGeom>
          <a:noFill/>
          <a:ln w="8890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Text Box 11">
            <a:extLst>
              <a:ext uri="{FF2B5EF4-FFF2-40B4-BE49-F238E27FC236}">
                <a16:creationId xmlns:a16="http://schemas.microsoft.com/office/drawing/2014/main" id="{79158943-0437-726F-93DF-F276401E9101}"/>
              </a:ext>
            </a:extLst>
          </p:cNvPr>
          <p:cNvSpPr txBox="1">
            <a:spLocks noChangeArrowheads="1"/>
          </p:cNvSpPr>
          <p:nvPr/>
        </p:nvSpPr>
        <p:spPr bwMode="auto">
          <a:xfrm rot="10799799">
            <a:off x="5197685" y="2056775"/>
            <a:ext cx="800219" cy="2989759"/>
          </a:xfrm>
          <a:prstGeom prst="rect">
            <a:avLst/>
          </a:prstGeom>
          <a:noFill/>
          <a:ln>
            <a:noFill/>
          </a:ln>
        </p:spPr>
        <p:txBody>
          <a:bodyPr vert="eaVert" wrap="square">
            <a:spAutoFit/>
          </a:bodyPr>
          <a:lstStyle>
            <a:lvl1pPr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ru-RU" altLang="ru-RU" sz="2000" dirty="0"/>
              <a:t>Среднее по группе сравнения</a:t>
            </a:r>
            <a:endParaRPr lang="en-US" altLang="ru-RU" sz="2000" dirty="0"/>
          </a:p>
        </p:txBody>
      </p:sp>
      <p:sp>
        <p:nvSpPr>
          <p:cNvPr id="33" name="Стрелка вниз 1">
            <a:extLst>
              <a:ext uri="{FF2B5EF4-FFF2-40B4-BE49-F238E27FC236}">
                <a16:creationId xmlns:a16="http://schemas.microsoft.com/office/drawing/2014/main" id="{D18B4BCD-10E1-483D-D779-D66226E24375}"/>
              </a:ext>
            </a:extLst>
          </p:cNvPr>
          <p:cNvSpPr/>
          <p:nvPr/>
        </p:nvSpPr>
        <p:spPr bwMode="auto">
          <a:xfrm>
            <a:off x="8338128" y="3154866"/>
            <a:ext cx="341312" cy="1933575"/>
          </a:xfrm>
          <a:prstGeom prst="downArrow">
            <a:avLst>
              <a:gd name="adj1" fmla="val 43980"/>
              <a:gd name="adj2" fmla="val 50000"/>
            </a:avLst>
          </a:prstGeom>
          <a:solidFill>
            <a:srgbClr val="FF0000"/>
          </a:solidFill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34" name="Text Box 15">
            <a:extLst>
              <a:ext uri="{FF2B5EF4-FFF2-40B4-BE49-F238E27FC236}">
                <a16:creationId xmlns:a16="http://schemas.microsoft.com/office/drawing/2014/main" id="{012F201B-D5EA-6894-3B60-CA5B330195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1" y="2817102"/>
            <a:ext cx="208540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ru-RU" altLang="ru-RU" sz="2000" b="1" dirty="0"/>
              <a:t>Х </a:t>
            </a:r>
            <a:r>
              <a:rPr lang="ru-RU" altLang="ru-RU" sz="1200" b="1" dirty="0"/>
              <a:t>лаборатории</a:t>
            </a:r>
            <a:endParaRPr lang="fr-FR" altLang="ru-RU" sz="1200" b="1" dirty="0"/>
          </a:p>
        </p:txBody>
      </p:sp>
      <p:sp>
        <p:nvSpPr>
          <p:cNvPr id="35" name="Line 9">
            <a:extLst>
              <a:ext uri="{FF2B5EF4-FFF2-40B4-BE49-F238E27FC236}">
                <a16:creationId xmlns:a16="http://schemas.microsoft.com/office/drawing/2014/main" id="{21F90D0C-DD99-9182-7510-93B1B55D9CF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4940" y="3490370"/>
            <a:ext cx="2415877" cy="1"/>
          </a:xfrm>
          <a:prstGeom prst="line">
            <a:avLst/>
          </a:prstGeom>
          <a:noFill/>
          <a:ln w="5080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Text Box 15">
            <a:extLst>
              <a:ext uri="{FF2B5EF4-FFF2-40B4-BE49-F238E27FC236}">
                <a16:creationId xmlns:a16="http://schemas.microsoft.com/office/drawing/2014/main" id="{5E8818BD-B495-CC62-5EEE-5904A4660E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4264" y="3090320"/>
            <a:ext cx="208540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ru-RU" altLang="ru-RU" sz="1600" dirty="0"/>
              <a:t>Смещение (</a:t>
            </a:r>
            <a:r>
              <a:rPr lang="en-US" altLang="ru-RU" sz="1600" dirty="0"/>
              <a:t>B)</a:t>
            </a:r>
            <a:endParaRPr lang="fr-FR" altLang="ru-RU" sz="1600" dirty="0"/>
          </a:p>
        </p:txBody>
      </p:sp>
    </p:spTree>
    <p:extLst>
      <p:ext uri="{BB962C8B-B14F-4D97-AF65-F5344CB8AC3E}">
        <p14:creationId xmlns:p14="http://schemas.microsoft.com/office/powerpoint/2010/main" val="225719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2" grpId="0"/>
      <p:bldP spid="33" grpId="0" animBg="1"/>
      <p:bldP spid="34" grpId="0"/>
      <p:bldP spid="35" grpId="0" animBg="1"/>
      <p:bldP spid="3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79176B04-1E39-8973-0910-C805A38D87C5}"/>
              </a:ext>
            </a:extLst>
          </p:cNvPr>
          <p:cNvSpPr/>
          <p:nvPr/>
        </p:nvSpPr>
        <p:spPr>
          <a:xfrm>
            <a:off x="2927649" y="188640"/>
            <a:ext cx="5385513" cy="51982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3620"/>
              </a:lnSpc>
            </a:pPr>
            <a:r>
              <a:rPr lang="ru-RU" sz="2400" b="1" dirty="0">
                <a:latin typeface="Calibri" charset="0"/>
                <a:cs typeface="Calibri" charset="0"/>
              </a:rPr>
              <a:t>Оценка результатов (2): </a:t>
            </a:r>
            <a:r>
              <a:rPr lang="ru-RU" sz="2400" b="1" dirty="0" err="1">
                <a:latin typeface="Calibri" charset="0"/>
                <a:cs typeface="Calibri" charset="0"/>
              </a:rPr>
              <a:t>приемлимый</a:t>
            </a:r>
            <a:r>
              <a:rPr lang="ru-RU" sz="2400" b="1" dirty="0">
                <a:latin typeface="Calibri" charset="0"/>
                <a:cs typeface="Calibri" charset="0"/>
              </a:rPr>
              <a:t>?</a:t>
            </a:r>
            <a:endParaRPr lang="en-AU" sz="2400" b="1" dirty="0">
              <a:latin typeface="Calibri" charset="0"/>
              <a:cs typeface="Calibri" charset="0"/>
            </a:endParaRPr>
          </a:p>
        </p:txBody>
      </p:sp>
      <p:grpSp>
        <p:nvGrpSpPr>
          <p:cNvPr id="3" name="Group 3">
            <a:extLst>
              <a:ext uri="{FF2B5EF4-FFF2-40B4-BE49-F238E27FC236}">
                <a16:creationId xmlns:a16="http://schemas.microsoft.com/office/drawing/2014/main" id="{826E49AD-4A42-C40E-A6D1-5528A8D2698E}"/>
              </a:ext>
            </a:extLst>
          </p:cNvPr>
          <p:cNvGrpSpPr>
            <a:grpSpLocks/>
          </p:cNvGrpSpPr>
          <p:nvPr/>
        </p:nvGrpSpPr>
        <p:grpSpPr bwMode="auto">
          <a:xfrm>
            <a:off x="2965418" y="1828801"/>
            <a:ext cx="6437087" cy="3643899"/>
            <a:chOff x="1739" y="1121"/>
            <a:chExt cx="2420" cy="1944"/>
          </a:xfrm>
        </p:grpSpPr>
        <p:sp>
          <p:nvSpPr>
            <p:cNvPr id="4" name="Line 4">
              <a:extLst>
                <a:ext uri="{FF2B5EF4-FFF2-40B4-BE49-F238E27FC236}">
                  <a16:creationId xmlns:a16="http://schemas.microsoft.com/office/drawing/2014/main" id="{EAA6876B-64CA-C0C2-3100-20CEF87F3A1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872" y="1134"/>
              <a:ext cx="6" cy="1648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600" b="1" dirty="0">
                <a:solidFill>
                  <a:srgbClr val="5C367B"/>
                </a:solidFill>
              </a:endParaRPr>
            </a:p>
          </p:txBody>
        </p:sp>
        <p:sp>
          <p:nvSpPr>
            <p:cNvPr id="5" name="Freeform 5">
              <a:extLst>
                <a:ext uri="{FF2B5EF4-FFF2-40B4-BE49-F238E27FC236}">
                  <a16:creationId xmlns:a16="http://schemas.microsoft.com/office/drawing/2014/main" id="{869F0C4D-C325-19FA-4A8B-E7DD3EC138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65" y="1121"/>
              <a:ext cx="2319" cy="1742"/>
            </a:xfrm>
            <a:custGeom>
              <a:avLst/>
              <a:gdLst>
                <a:gd name="T0" fmla="*/ 0 w 2320"/>
                <a:gd name="T1" fmla="*/ 1741 h 1742"/>
                <a:gd name="T2" fmla="*/ 369 w 2320"/>
                <a:gd name="T3" fmla="*/ 1344 h 1742"/>
                <a:gd name="T4" fmla="*/ 738 w 2320"/>
                <a:gd name="T5" fmla="*/ 350 h 1742"/>
                <a:gd name="T6" fmla="*/ 1112 w 2320"/>
                <a:gd name="T7" fmla="*/ 2 h 1742"/>
                <a:gd name="T8" fmla="*/ 1533 w 2320"/>
                <a:gd name="T9" fmla="*/ 365 h 1742"/>
                <a:gd name="T10" fmla="*/ 1845 w 2320"/>
                <a:gd name="T11" fmla="*/ 1315 h 1742"/>
                <a:gd name="T12" fmla="*/ 2320 w 2320"/>
                <a:gd name="T13" fmla="*/ 1742 h 17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320" h="1742">
                  <a:moveTo>
                    <a:pt x="0" y="1741"/>
                  </a:moveTo>
                  <a:cubicBezTo>
                    <a:pt x="59" y="1675"/>
                    <a:pt x="246" y="1576"/>
                    <a:pt x="369" y="1344"/>
                  </a:cubicBezTo>
                  <a:cubicBezTo>
                    <a:pt x="492" y="1112"/>
                    <a:pt x="615" y="574"/>
                    <a:pt x="738" y="350"/>
                  </a:cubicBezTo>
                  <a:cubicBezTo>
                    <a:pt x="861" y="127"/>
                    <a:pt x="980" y="0"/>
                    <a:pt x="1112" y="2"/>
                  </a:cubicBezTo>
                  <a:cubicBezTo>
                    <a:pt x="1245" y="5"/>
                    <a:pt x="1411" y="146"/>
                    <a:pt x="1533" y="365"/>
                  </a:cubicBezTo>
                  <a:cubicBezTo>
                    <a:pt x="1655" y="584"/>
                    <a:pt x="1713" y="1085"/>
                    <a:pt x="1845" y="1315"/>
                  </a:cubicBezTo>
                  <a:cubicBezTo>
                    <a:pt x="1976" y="1544"/>
                    <a:pt x="2221" y="1653"/>
                    <a:pt x="2320" y="1742"/>
                  </a:cubicBezTo>
                </a:path>
              </a:pathLst>
            </a:custGeom>
            <a:noFill/>
            <a:ln w="47625">
              <a:solidFill>
                <a:schemeClr val="accent5">
                  <a:lumMod val="5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92457" dir="44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1600" b="1" dirty="0">
                <a:solidFill>
                  <a:srgbClr val="5C367B"/>
                </a:solidFill>
              </a:endParaRPr>
            </a:p>
          </p:txBody>
        </p:sp>
        <p:sp>
          <p:nvSpPr>
            <p:cNvPr id="12" name="Freeform 12">
              <a:extLst>
                <a:ext uri="{FF2B5EF4-FFF2-40B4-BE49-F238E27FC236}">
                  <a16:creationId xmlns:a16="http://schemas.microsoft.com/office/drawing/2014/main" id="{B9BECF5A-9120-2119-730F-D00B7C25D51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88" y="2381"/>
              <a:ext cx="471" cy="492"/>
            </a:xfrm>
            <a:custGeom>
              <a:avLst/>
              <a:gdLst>
                <a:gd name="T0" fmla="*/ 0 w 1824"/>
                <a:gd name="T1" fmla="*/ 0 h 1484"/>
                <a:gd name="T2" fmla="*/ 0 w 1824"/>
                <a:gd name="T3" fmla="*/ 0 h 1484"/>
                <a:gd name="T4" fmla="*/ 0 w 1824"/>
                <a:gd name="T5" fmla="*/ 0 h 1484"/>
                <a:gd name="T6" fmla="*/ 0 w 1824"/>
                <a:gd name="T7" fmla="*/ 0 h 1484"/>
                <a:gd name="T8" fmla="*/ 0 w 1824"/>
                <a:gd name="T9" fmla="*/ 0 h 1484"/>
                <a:gd name="T10" fmla="*/ 0 w 1824"/>
                <a:gd name="T11" fmla="*/ 0 h 1484"/>
                <a:gd name="T12" fmla="*/ 0 w 1824"/>
                <a:gd name="T13" fmla="*/ 0 h 148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824" h="1484">
                  <a:moveTo>
                    <a:pt x="0" y="1484"/>
                  </a:moveTo>
                  <a:cubicBezTo>
                    <a:pt x="54" y="1422"/>
                    <a:pt x="221" y="1311"/>
                    <a:pt x="322" y="1112"/>
                  </a:cubicBezTo>
                  <a:cubicBezTo>
                    <a:pt x="423" y="913"/>
                    <a:pt x="511" y="475"/>
                    <a:pt x="606" y="290"/>
                  </a:cubicBezTo>
                  <a:cubicBezTo>
                    <a:pt x="701" y="105"/>
                    <a:pt x="792" y="0"/>
                    <a:pt x="894" y="2"/>
                  </a:cubicBezTo>
                  <a:cubicBezTo>
                    <a:pt x="996" y="4"/>
                    <a:pt x="1124" y="121"/>
                    <a:pt x="1218" y="302"/>
                  </a:cubicBezTo>
                  <a:cubicBezTo>
                    <a:pt x="1312" y="483"/>
                    <a:pt x="1357" y="898"/>
                    <a:pt x="1458" y="1088"/>
                  </a:cubicBezTo>
                  <a:cubicBezTo>
                    <a:pt x="1559" y="1278"/>
                    <a:pt x="1748" y="1368"/>
                    <a:pt x="1824" y="1442"/>
                  </a:cubicBezTo>
                </a:path>
              </a:pathLst>
            </a:custGeom>
            <a:noFill/>
            <a:ln w="34925">
              <a:solidFill>
                <a:srgbClr val="FE100A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92457" dir="44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1600" b="1" dirty="0">
                <a:solidFill>
                  <a:srgbClr val="5C367B"/>
                </a:solidFill>
              </a:endParaRPr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457C7E84-C0DC-B01F-F14A-509A5E0E0F0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919" y="2200"/>
              <a:ext cx="2" cy="630"/>
            </a:xfrm>
            <a:prstGeom prst="line">
              <a:avLst/>
            </a:prstGeom>
            <a:noFill/>
            <a:ln w="15875">
              <a:solidFill>
                <a:srgbClr val="FE100A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600" b="1" dirty="0">
                <a:solidFill>
                  <a:srgbClr val="5C367B"/>
                </a:solidFill>
              </a:endParaRPr>
            </a:p>
          </p:txBody>
        </p:sp>
        <p:sp>
          <p:nvSpPr>
            <p:cNvPr id="14" name="Line 14">
              <a:extLst>
                <a:ext uri="{FF2B5EF4-FFF2-40B4-BE49-F238E27FC236}">
                  <a16:creationId xmlns:a16="http://schemas.microsoft.com/office/drawing/2014/main" id="{9DE7F5D9-4B63-1F4F-321B-C9C97E7EEC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9" y="2860"/>
              <a:ext cx="2361" cy="0"/>
            </a:xfrm>
            <a:prstGeom prst="line">
              <a:avLst/>
            </a:prstGeom>
            <a:noFill/>
            <a:ln w="38100">
              <a:solidFill>
                <a:srgbClr val="1C1C1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1600" b="1" dirty="0">
                <a:solidFill>
                  <a:srgbClr val="5C367B"/>
                </a:solidFill>
              </a:endParaRPr>
            </a:p>
          </p:txBody>
        </p:sp>
        <p:sp>
          <p:nvSpPr>
            <p:cNvPr id="15" name="Rectangle 15">
              <a:extLst>
                <a:ext uri="{FF2B5EF4-FFF2-40B4-BE49-F238E27FC236}">
                  <a16:creationId xmlns:a16="http://schemas.microsoft.com/office/drawing/2014/main" id="{2651B3F4-8CFB-8DD0-7C8E-AF67847DA8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" y="2893"/>
              <a:ext cx="192" cy="1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E100A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1pPr>
              <a:lvl2pPr marL="742950" indent="-285750" eaLnBrk="0" hangingPunct="0">
                <a:spcBef>
                  <a:spcPct val="20000"/>
                </a:spcBef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2pPr>
              <a:lvl3pPr marL="1143000" indent="-228600" eaLnBrk="0" hangingPunct="0">
                <a:spcBef>
                  <a:spcPct val="20000"/>
                </a:spcBef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3pPr>
              <a:lvl4pPr marL="1600200" indent="-228600" eaLnBrk="0" hangingPunct="0">
                <a:spcBef>
                  <a:spcPct val="20000"/>
                </a:spcBef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4pPr>
              <a:lvl5pPr marL="2057400" indent="-228600" eaLnBrk="0" hangingPunct="0">
                <a:spcBef>
                  <a:spcPct val="20000"/>
                </a:spcBef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r-FR" altLang="ru-RU" sz="1500" dirty="0">
                <a:solidFill>
                  <a:srgbClr val="FE100A"/>
                </a:solidFill>
                <a:latin typeface="Arial Black" pitchFamily="34" charset="0"/>
                <a:ea typeface="Arial Unicode MS" pitchFamily="34" charset="-128"/>
                <a:cs typeface="Arial Unicode MS" pitchFamily="34" charset="-128"/>
                <a:sym typeface="Wingdings" pitchFamily="2" charset="2"/>
              </a:endParaRPr>
            </a:p>
          </p:txBody>
        </p:sp>
      </p:grpSp>
      <p:sp>
        <p:nvSpPr>
          <p:cNvPr id="31" name="Line 6">
            <a:extLst>
              <a:ext uri="{FF2B5EF4-FFF2-40B4-BE49-F238E27FC236}">
                <a16:creationId xmlns:a16="http://schemas.microsoft.com/office/drawing/2014/main" id="{699B3D94-943A-3AE9-69A6-04E228B1A817}"/>
              </a:ext>
            </a:extLst>
          </p:cNvPr>
          <p:cNvSpPr>
            <a:spLocks noChangeShapeType="1"/>
          </p:cNvSpPr>
          <p:nvPr/>
        </p:nvSpPr>
        <p:spPr bwMode="auto">
          <a:xfrm>
            <a:off x="5987124" y="1683201"/>
            <a:ext cx="0" cy="3429000"/>
          </a:xfrm>
          <a:prstGeom prst="line">
            <a:avLst/>
          </a:prstGeom>
          <a:noFill/>
          <a:ln w="8890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Text Box 11">
            <a:extLst>
              <a:ext uri="{FF2B5EF4-FFF2-40B4-BE49-F238E27FC236}">
                <a16:creationId xmlns:a16="http://schemas.microsoft.com/office/drawing/2014/main" id="{79158943-0437-726F-93DF-F276401E9101}"/>
              </a:ext>
            </a:extLst>
          </p:cNvPr>
          <p:cNvSpPr txBox="1">
            <a:spLocks noChangeArrowheads="1"/>
          </p:cNvSpPr>
          <p:nvPr/>
        </p:nvSpPr>
        <p:spPr bwMode="auto">
          <a:xfrm rot="10799799">
            <a:off x="5197685" y="2056775"/>
            <a:ext cx="800219" cy="2989759"/>
          </a:xfrm>
          <a:prstGeom prst="rect">
            <a:avLst/>
          </a:prstGeom>
          <a:noFill/>
          <a:ln>
            <a:noFill/>
          </a:ln>
        </p:spPr>
        <p:txBody>
          <a:bodyPr vert="eaVert" wrap="square">
            <a:spAutoFit/>
          </a:bodyPr>
          <a:lstStyle>
            <a:lvl1pPr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ru-RU" altLang="ru-RU" sz="2000" dirty="0"/>
              <a:t>Среднее по группе сравнения</a:t>
            </a:r>
            <a:endParaRPr lang="en-US" altLang="ru-RU" sz="2000" dirty="0"/>
          </a:p>
        </p:txBody>
      </p:sp>
      <p:sp>
        <p:nvSpPr>
          <p:cNvPr id="33" name="Стрелка вниз 1">
            <a:extLst>
              <a:ext uri="{FF2B5EF4-FFF2-40B4-BE49-F238E27FC236}">
                <a16:creationId xmlns:a16="http://schemas.microsoft.com/office/drawing/2014/main" id="{D18B4BCD-10E1-483D-D779-D66226E24375}"/>
              </a:ext>
            </a:extLst>
          </p:cNvPr>
          <p:cNvSpPr/>
          <p:nvPr/>
        </p:nvSpPr>
        <p:spPr bwMode="auto">
          <a:xfrm>
            <a:off x="8338128" y="3154866"/>
            <a:ext cx="341312" cy="1933575"/>
          </a:xfrm>
          <a:prstGeom prst="downArrow">
            <a:avLst>
              <a:gd name="adj1" fmla="val 43980"/>
              <a:gd name="adj2" fmla="val 50000"/>
            </a:avLst>
          </a:prstGeom>
          <a:solidFill>
            <a:srgbClr val="FF0000"/>
          </a:solidFill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34" name="Text Box 15">
            <a:extLst>
              <a:ext uri="{FF2B5EF4-FFF2-40B4-BE49-F238E27FC236}">
                <a16:creationId xmlns:a16="http://schemas.microsoft.com/office/drawing/2014/main" id="{012F201B-D5EA-6894-3B60-CA5B330195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3654" y="2807202"/>
            <a:ext cx="7397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ru-RU" altLang="ru-RU" sz="2000" b="1"/>
              <a:t>Х</a:t>
            </a:r>
            <a:endParaRPr lang="fr-FR" altLang="ru-RU" sz="2000" b="1"/>
          </a:p>
        </p:txBody>
      </p:sp>
      <p:sp>
        <p:nvSpPr>
          <p:cNvPr id="35" name="Line 9">
            <a:extLst>
              <a:ext uri="{FF2B5EF4-FFF2-40B4-BE49-F238E27FC236}">
                <a16:creationId xmlns:a16="http://schemas.microsoft.com/office/drawing/2014/main" id="{21F90D0C-DD99-9182-7510-93B1B55D9CF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4940" y="3490370"/>
            <a:ext cx="2415877" cy="1"/>
          </a:xfrm>
          <a:prstGeom prst="line">
            <a:avLst/>
          </a:prstGeom>
          <a:noFill/>
          <a:ln w="5080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Text Box 15">
            <a:extLst>
              <a:ext uri="{FF2B5EF4-FFF2-40B4-BE49-F238E27FC236}">
                <a16:creationId xmlns:a16="http://schemas.microsoft.com/office/drawing/2014/main" id="{5E8818BD-B495-CC62-5EEE-5904A4660E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4264" y="3090320"/>
            <a:ext cx="208540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ru-RU" altLang="ru-RU" sz="1600" dirty="0"/>
              <a:t>Смещение (</a:t>
            </a:r>
            <a:r>
              <a:rPr lang="en-US" altLang="ru-RU" sz="1600" dirty="0"/>
              <a:t>B</a:t>
            </a:r>
            <a:r>
              <a:rPr lang="ru-RU" altLang="ru-RU" sz="1600" dirty="0"/>
              <a:t>1</a:t>
            </a:r>
            <a:r>
              <a:rPr lang="en-US" altLang="ru-RU" sz="1600" dirty="0"/>
              <a:t>)</a:t>
            </a:r>
            <a:endParaRPr lang="fr-FR" altLang="ru-RU" sz="1600" dirty="0"/>
          </a:p>
        </p:txBody>
      </p:sp>
    </p:spTree>
    <p:extLst>
      <p:ext uri="{BB962C8B-B14F-4D97-AF65-F5344CB8AC3E}">
        <p14:creationId xmlns:p14="http://schemas.microsoft.com/office/powerpoint/2010/main" val="129273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2" grpId="0"/>
      <p:bldP spid="33" grpId="0" animBg="1"/>
      <p:bldP spid="34" grpId="0"/>
      <p:bldP spid="35" grpId="0" animBg="1"/>
      <p:bldP spid="3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79176B04-1E39-8973-0910-C805A38D87C5}"/>
              </a:ext>
            </a:extLst>
          </p:cNvPr>
          <p:cNvSpPr/>
          <p:nvPr/>
        </p:nvSpPr>
        <p:spPr>
          <a:xfrm>
            <a:off x="2927648" y="188640"/>
            <a:ext cx="5624360" cy="51982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3620"/>
              </a:lnSpc>
            </a:pPr>
            <a:r>
              <a:rPr lang="ru-RU" sz="2400" b="1" dirty="0">
                <a:latin typeface="Calibri" charset="0"/>
                <a:cs typeface="Calibri" charset="0"/>
              </a:rPr>
              <a:t>Оценка результатов (3) </a:t>
            </a:r>
            <a:r>
              <a:rPr lang="ru-RU" sz="2400" b="1" dirty="0" err="1">
                <a:latin typeface="Calibri" charset="0"/>
                <a:cs typeface="Calibri" charset="0"/>
              </a:rPr>
              <a:t>неприемлимый</a:t>
            </a:r>
            <a:r>
              <a:rPr lang="ru-RU" sz="2400" b="1" dirty="0">
                <a:latin typeface="Calibri" charset="0"/>
                <a:cs typeface="Calibri" charset="0"/>
              </a:rPr>
              <a:t>?</a:t>
            </a:r>
            <a:endParaRPr lang="en-AU" sz="2400" b="1" dirty="0">
              <a:latin typeface="Calibri" charset="0"/>
              <a:cs typeface="Calibri" charset="0"/>
            </a:endParaRPr>
          </a:p>
        </p:txBody>
      </p:sp>
      <p:grpSp>
        <p:nvGrpSpPr>
          <p:cNvPr id="3" name="Group 3">
            <a:extLst>
              <a:ext uri="{FF2B5EF4-FFF2-40B4-BE49-F238E27FC236}">
                <a16:creationId xmlns:a16="http://schemas.microsoft.com/office/drawing/2014/main" id="{826E49AD-4A42-C40E-A6D1-5528A8D2698E}"/>
              </a:ext>
            </a:extLst>
          </p:cNvPr>
          <p:cNvGrpSpPr>
            <a:grpSpLocks/>
          </p:cNvGrpSpPr>
          <p:nvPr/>
        </p:nvGrpSpPr>
        <p:grpSpPr bwMode="auto">
          <a:xfrm>
            <a:off x="2965418" y="1828801"/>
            <a:ext cx="6437087" cy="3643899"/>
            <a:chOff x="1739" y="1121"/>
            <a:chExt cx="2420" cy="1944"/>
          </a:xfrm>
        </p:grpSpPr>
        <p:sp>
          <p:nvSpPr>
            <p:cNvPr id="4" name="Line 4">
              <a:extLst>
                <a:ext uri="{FF2B5EF4-FFF2-40B4-BE49-F238E27FC236}">
                  <a16:creationId xmlns:a16="http://schemas.microsoft.com/office/drawing/2014/main" id="{EAA6876B-64CA-C0C2-3100-20CEF87F3A1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872" y="1134"/>
              <a:ext cx="6" cy="1648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600" b="1" dirty="0">
                <a:solidFill>
                  <a:srgbClr val="5C367B"/>
                </a:solidFill>
              </a:endParaRPr>
            </a:p>
          </p:txBody>
        </p:sp>
        <p:sp>
          <p:nvSpPr>
            <p:cNvPr id="5" name="Freeform 5">
              <a:extLst>
                <a:ext uri="{FF2B5EF4-FFF2-40B4-BE49-F238E27FC236}">
                  <a16:creationId xmlns:a16="http://schemas.microsoft.com/office/drawing/2014/main" id="{869F0C4D-C325-19FA-4A8B-E7DD3EC138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65" y="1121"/>
              <a:ext cx="2319" cy="1742"/>
            </a:xfrm>
            <a:custGeom>
              <a:avLst/>
              <a:gdLst>
                <a:gd name="T0" fmla="*/ 0 w 2320"/>
                <a:gd name="T1" fmla="*/ 1741 h 1742"/>
                <a:gd name="T2" fmla="*/ 369 w 2320"/>
                <a:gd name="T3" fmla="*/ 1344 h 1742"/>
                <a:gd name="T4" fmla="*/ 738 w 2320"/>
                <a:gd name="T5" fmla="*/ 350 h 1742"/>
                <a:gd name="T6" fmla="*/ 1112 w 2320"/>
                <a:gd name="T7" fmla="*/ 2 h 1742"/>
                <a:gd name="T8" fmla="*/ 1533 w 2320"/>
                <a:gd name="T9" fmla="*/ 365 h 1742"/>
                <a:gd name="T10" fmla="*/ 1845 w 2320"/>
                <a:gd name="T11" fmla="*/ 1315 h 1742"/>
                <a:gd name="T12" fmla="*/ 2320 w 2320"/>
                <a:gd name="T13" fmla="*/ 1742 h 17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320" h="1742">
                  <a:moveTo>
                    <a:pt x="0" y="1741"/>
                  </a:moveTo>
                  <a:cubicBezTo>
                    <a:pt x="59" y="1675"/>
                    <a:pt x="246" y="1576"/>
                    <a:pt x="369" y="1344"/>
                  </a:cubicBezTo>
                  <a:cubicBezTo>
                    <a:pt x="492" y="1112"/>
                    <a:pt x="615" y="574"/>
                    <a:pt x="738" y="350"/>
                  </a:cubicBezTo>
                  <a:cubicBezTo>
                    <a:pt x="861" y="127"/>
                    <a:pt x="980" y="0"/>
                    <a:pt x="1112" y="2"/>
                  </a:cubicBezTo>
                  <a:cubicBezTo>
                    <a:pt x="1245" y="5"/>
                    <a:pt x="1411" y="146"/>
                    <a:pt x="1533" y="365"/>
                  </a:cubicBezTo>
                  <a:cubicBezTo>
                    <a:pt x="1655" y="584"/>
                    <a:pt x="1713" y="1085"/>
                    <a:pt x="1845" y="1315"/>
                  </a:cubicBezTo>
                  <a:cubicBezTo>
                    <a:pt x="1976" y="1544"/>
                    <a:pt x="2221" y="1653"/>
                    <a:pt x="2320" y="1742"/>
                  </a:cubicBezTo>
                </a:path>
              </a:pathLst>
            </a:custGeom>
            <a:noFill/>
            <a:ln w="47625">
              <a:solidFill>
                <a:schemeClr val="accent5">
                  <a:lumMod val="50000"/>
                </a:schemeClr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92457" dir="44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1600" b="1" dirty="0">
                <a:solidFill>
                  <a:srgbClr val="5C367B"/>
                </a:solidFill>
              </a:endParaRPr>
            </a:p>
          </p:txBody>
        </p:sp>
        <p:sp>
          <p:nvSpPr>
            <p:cNvPr id="12" name="Freeform 12">
              <a:extLst>
                <a:ext uri="{FF2B5EF4-FFF2-40B4-BE49-F238E27FC236}">
                  <a16:creationId xmlns:a16="http://schemas.microsoft.com/office/drawing/2014/main" id="{B9BECF5A-9120-2119-730F-D00B7C25D51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688" y="2381"/>
              <a:ext cx="471" cy="492"/>
            </a:xfrm>
            <a:custGeom>
              <a:avLst/>
              <a:gdLst>
                <a:gd name="T0" fmla="*/ 0 w 1824"/>
                <a:gd name="T1" fmla="*/ 0 h 1484"/>
                <a:gd name="T2" fmla="*/ 0 w 1824"/>
                <a:gd name="T3" fmla="*/ 0 h 1484"/>
                <a:gd name="T4" fmla="*/ 0 w 1824"/>
                <a:gd name="T5" fmla="*/ 0 h 1484"/>
                <a:gd name="T6" fmla="*/ 0 w 1824"/>
                <a:gd name="T7" fmla="*/ 0 h 1484"/>
                <a:gd name="T8" fmla="*/ 0 w 1824"/>
                <a:gd name="T9" fmla="*/ 0 h 1484"/>
                <a:gd name="T10" fmla="*/ 0 w 1824"/>
                <a:gd name="T11" fmla="*/ 0 h 1484"/>
                <a:gd name="T12" fmla="*/ 0 w 1824"/>
                <a:gd name="T13" fmla="*/ 0 h 148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824" h="1484">
                  <a:moveTo>
                    <a:pt x="0" y="1484"/>
                  </a:moveTo>
                  <a:cubicBezTo>
                    <a:pt x="54" y="1422"/>
                    <a:pt x="221" y="1311"/>
                    <a:pt x="322" y="1112"/>
                  </a:cubicBezTo>
                  <a:cubicBezTo>
                    <a:pt x="423" y="913"/>
                    <a:pt x="511" y="475"/>
                    <a:pt x="606" y="290"/>
                  </a:cubicBezTo>
                  <a:cubicBezTo>
                    <a:pt x="701" y="105"/>
                    <a:pt x="792" y="0"/>
                    <a:pt x="894" y="2"/>
                  </a:cubicBezTo>
                  <a:cubicBezTo>
                    <a:pt x="996" y="4"/>
                    <a:pt x="1124" y="121"/>
                    <a:pt x="1218" y="302"/>
                  </a:cubicBezTo>
                  <a:cubicBezTo>
                    <a:pt x="1312" y="483"/>
                    <a:pt x="1357" y="898"/>
                    <a:pt x="1458" y="1088"/>
                  </a:cubicBezTo>
                  <a:cubicBezTo>
                    <a:pt x="1559" y="1278"/>
                    <a:pt x="1748" y="1368"/>
                    <a:pt x="1824" y="1442"/>
                  </a:cubicBezTo>
                </a:path>
              </a:pathLst>
            </a:custGeom>
            <a:noFill/>
            <a:ln w="34925">
              <a:solidFill>
                <a:srgbClr val="FE100A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92457" dir="44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1600" b="1" dirty="0">
                <a:solidFill>
                  <a:srgbClr val="5C367B"/>
                </a:solidFill>
              </a:endParaRPr>
            </a:p>
          </p:txBody>
        </p:sp>
        <p:sp>
          <p:nvSpPr>
            <p:cNvPr id="13" name="Line 13">
              <a:extLst>
                <a:ext uri="{FF2B5EF4-FFF2-40B4-BE49-F238E27FC236}">
                  <a16:creationId xmlns:a16="http://schemas.microsoft.com/office/drawing/2014/main" id="{457C7E84-C0DC-B01F-F14A-509A5E0E0F0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919" y="2200"/>
              <a:ext cx="2" cy="630"/>
            </a:xfrm>
            <a:prstGeom prst="line">
              <a:avLst/>
            </a:prstGeom>
            <a:noFill/>
            <a:ln w="15875">
              <a:solidFill>
                <a:srgbClr val="FE100A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600" b="1" dirty="0">
                <a:solidFill>
                  <a:srgbClr val="5C367B"/>
                </a:solidFill>
              </a:endParaRPr>
            </a:p>
          </p:txBody>
        </p:sp>
        <p:sp>
          <p:nvSpPr>
            <p:cNvPr id="14" name="Line 14">
              <a:extLst>
                <a:ext uri="{FF2B5EF4-FFF2-40B4-BE49-F238E27FC236}">
                  <a16:creationId xmlns:a16="http://schemas.microsoft.com/office/drawing/2014/main" id="{9DE7F5D9-4B63-1F4F-321B-C9C97E7EEC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39" y="2860"/>
              <a:ext cx="2361" cy="0"/>
            </a:xfrm>
            <a:prstGeom prst="line">
              <a:avLst/>
            </a:prstGeom>
            <a:noFill/>
            <a:ln w="38100">
              <a:solidFill>
                <a:srgbClr val="1C1C1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sz="1600" b="1" dirty="0">
                <a:solidFill>
                  <a:srgbClr val="5C367B"/>
                </a:solidFill>
              </a:endParaRPr>
            </a:p>
          </p:txBody>
        </p:sp>
        <p:sp>
          <p:nvSpPr>
            <p:cNvPr id="15" name="Rectangle 15">
              <a:extLst>
                <a:ext uri="{FF2B5EF4-FFF2-40B4-BE49-F238E27FC236}">
                  <a16:creationId xmlns:a16="http://schemas.microsoft.com/office/drawing/2014/main" id="{2651B3F4-8CFB-8DD0-7C8E-AF67847DA8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3" y="2893"/>
              <a:ext cx="192" cy="1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E100A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1pPr>
              <a:lvl2pPr marL="742950" indent="-285750" eaLnBrk="0" hangingPunct="0">
                <a:spcBef>
                  <a:spcPct val="20000"/>
                </a:spcBef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2pPr>
              <a:lvl3pPr marL="1143000" indent="-228600" eaLnBrk="0" hangingPunct="0">
                <a:spcBef>
                  <a:spcPct val="20000"/>
                </a:spcBef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3pPr>
              <a:lvl4pPr marL="1600200" indent="-228600" eaLnBrk="0" hangingPunct="0">
                <a:spcBef>
                  <a:spcPct val="20000"/>
                </a:spcBef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4pPr>
              <a:lvl5pPr marL="2057400" indent="-228600" eaLnBrk="0" hangingPunct="0">
                <a:spcBef>
                  <a:spcPct val="20000"/>
                </a:spcBef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Times" charset="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fr-FR" altLang="ru-RU" sz="1500" dirty="0">
                <a:solidFill>
                  <a:srgbClr val="FE100A"/>
                </a:solidFill>
                <a:latin typeface="Arial Black" pitchFamily="34" charset="0"/>
                <a:ea typeface="Arial Unicode MS" pitchFamily="34" charset="-128"/>
                <a:cs typeface="Arial Unicode MS" pitchFamily="34" charset="-128"/>
                <a:sym typeface="Wingdings" pitchFamily="2" charset="2"/>
              </a:endParaRPr>
            </a:p>
          </p:txBody>
        </p:sp>
      </p:grpSp>
      <p:sp>
        <p:nvSpPr>
          <p:cNvPr id="31" name="Line 6">
            <a:extLst>
              <a:ext uri="{FF2B5EF4-FFF2-40B4-BE49-F238E27FC236}">
                <a16:creationId xmlns:a16="http://schemas.microsoft.com/office/drawing/2014/main" id="{699B3D94-943A-3AE9-69A6-04E228B1A817}"/>
              </a:ext>
            </a:extLst>
          </p:cNvPr>
          <p:cNvSpPr>
            <a:spLocks noChangeShapeType="1"/>
          </p:cNvSpPr>
          <p:nvPr/>
        </p:nvSpPr>
        <p:spPr bwMode="auto">
          <a:xfrm>
            <a:off x="5987124" y="1683201"/>
            <a:ext cx="0" cy="3429000"/>
          </a:xfrm>
          <a:prstGeom prst="line">
            <a:avLst/>
          </a:prstGeom>
          <a:noFill/>
          <a:ln w="8890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Text Box 11">
            <a:extLst>
              <a:ext uri="{FF2B5EF4-FFF2-40B4-BE49-F238E27FC236}">
                <a16:creationId xmlns:a16="http://schemas.microsoft.com/office/drawing/2014/main" id="{79158943-0437-726F-93DF-F276401E9101}"/>
              </a:ext>
            </a:extLst>
          </p:cNvPr>
          <p:cNvSpPr txBox="1">
            <a:spLocks noChangeArrowheads="1"/>
          </p:cNvSpPr>
          <p:nvPr/>
        </p:nvSpPr>
        <p:spPr bwMode="auto">
          <a:xfrm rot="10799799">
            <a:off x="5197685" y="2056775"/>
            <a:ext cx="800219" cy="2989759"/>
          </a:xfrm>
          <a:prstGeom prst="rect">
            <a:avLst/>
          </a:prstGeom>
          <a:noFill/>
          <a:ln>
            <a:noFill/>
          </a:ln>
        </p:spPr>
        <p:txBody>
          <a:bodyPr vert="eaVert" wrap="square">
            <a:spAutoFit/>
          </a:bodyPr>
          <a:lstStyle>
            <a:lvl1pPr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ru-RU" altLang="ru-RU" sz="2000" dirty="0"/>
              <a:t>Среднее по группе сравнения</a:t>
            </a:r>
            <a:endParaRPr lang="en-US" altLang="ru-RU" sz="2000" dirty="0"/>
          </a:p>
        </p:txBody>
      </p:sp>
      <p:sp>
        <p:nvSpPr>
          <p:cNvPr id="33" name="Стрелка вниз 1">
            <a:extLst>
              <a:ext uri="{FF2B5EF4-FFF2-40B4-BE49-F238E27FC236}">
                <a16:creationId xmlns:a16="http://schemas.microsoft.com/office/drawing/2014/main" id="{D18B4BCD-10E1-483D-D779-D66226E24375}"/>
              </a:ext>
            </a:extLst>
          </p:cNvPr>
          <p:cNvSpPr/>
          <p:nvPr/>
        </p:nvSpPr>
        <p:spPr bwMode="auto">
          <a:xfrm>
            <a:off x="9125153" y="3178627"/>
            <a:ext cx="341312" cy="1933575"/>
          </a:xfrm>
          <a:prstGeom prst="downArrow">
            <a:avLst>
              <a:gd name="adj1" fmla="val 43980"/>
              <a:gd name="adj2" fmla="val 50000"/>
            </a:avLst>
          </a:prstGeom>
          <a:solidFill>
            <a:srgbClr val="FF0000"/>
          </a:solidFill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 b="1">
              <a:solidFill>
                <a:schemeClr val="tx1"/>
              </a:solidFill>
            </a:endParaRPr>
          </a:p>
        </p:txBody>
      </p:sp>
      <p:sp>
        <p:nvSpPr>
          <p:cNvPr id="34" name="Text Box 15">
            <a:extLst>
              <a:ext uri="{FF2B5EF4-FFF2-40B4-BE49-F238E27FC236}">
                <a16:creationId xmlns:a16="http://schemas.microsoft.com/office/drawing/2014/main" id="{012F201B-D5EA-6894-3B60-CA5B330195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25922" y="2798355"/>
            <a:ext cx="7397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ru-RU" altLang="ru-RU" sz="2000" b="1" dirty="0"/>
              <a:t>Х</a:t>
            </a:r>
            <a:endParaRPr lang="fr-FR" altLang="ru-RU" sz="2000" b="1" dirty="0"/>
          </a:p>
        </p:txBody>
      </p:sp>
      <p:sp>
        <p:nvSpPr>
          <p:cNvPr id="35" name="Line 9">
            <a:extLst>
              <a:ext uri="{FF2B5EF4-FFF2-40B4-BE49-F238E27FC236}">
                <a16:creationId xmlns:a16="http://schemas.microsoft.com/office/drawing/2014/main" id="{21F90D0C-DD99-9182-7510-93B1B55D9CF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2231" y="3468753"/>
            <a:ext cx="3224617" cy="0"/>
          </a:xfrm>
          <a:prstGeom prst="line">
            <a:avLst/>
          </a:prstGeom>
          <a:noFill/>
          <a:ln w="50800">
            <a:solidFill>
              <a:schemeClr val="tx1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Text Box 15">
            <a:extLst>
              <a:ext uri="{FF2B5EF4-FFF2-40B4-BE49-F238E27FC236}">
                <a16:creationId xmlns:a16="http://schemas.microsoft.com/office/drawing/2014/main" id="{5E8818BD-B495-CC62-5EEE-5904A4660E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64264" y="3090320"/>
            <a:ext cx="22415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1pPr>
            <a:lvl2pPr marL="742950" indent="-28575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2pPr>
            <a:lvl3pPr marL="11430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3pPr>
            <a:lvl4pPr marL="16002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4pPr>
            <a:lvl5pPr marL="2057400" indent="-228600">
              <a:spcBef>
                <a:spcPct val="20000"/>
              </a:spcBef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200">
                <a:solidFill>
                  <a:schemeClr val="tx1"/>
                </a:solidFill>
                <a:latin typeface="Arial" pitchFamily="34" charset="0"/>
                <a:ea typeface="Geneva"/>
                <a:cs typeface="Geneva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ru-RU" altLang="ru-RU" sz="1600" dirty="0"/>
              <a:t>Смещение (</a:t>
            </a:r>
            <a:r>
              <a:rPr lang="en-US" altLang="ru-RU" sz="1600" dirty="0"/>
              <a:t>B</a:t>
            </a:r>
            <a:r>
              <a:rPr lang="ru-RU" altLang="ru-RU" sz="1600" dirty="0"/>
              <a:t>2)</a:t>
            </a:r>
            <a:endParaRPr lang="fr-FR" altLang="ru-RU" sz="1600" dirty="0"/>
          </a:p>
        </p:txBody>
      </p:sp>
    </p:spTree>
    <p:extLst>
      <p:ext uri="{BB962C8B-B14F-4D97-AF65-F5344CB8AC3E}">
        <p14:creationId xmlns:p14="http://schemas.microsoft.com/office/powerpoint/2010/main" val="3898635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2" grpId="0"/>
      <p:bldP spid="33" grpId="0" animBg="1"/>
      <p:bldP spid="34" grpId="0"/>
      <p:bldP spid="35" grpId="0" animBg="1"/>
      <p:bldP spid="3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53E410-BE5B-44F1-B6D6-77822A53F7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117" y="0"/>
            <a:ext cx="10515600" cy="1325563"/>
          </a:xfrm>
        </p:spPr>
        <p:txBody>
          <a:bodyPr/>
          <a:lstStyle/>
          <a:p>
            <a:r>
              <a:rPr lang="ru-RU" dirty="0"/>
              <a:t>Практическая задач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B90FEBE-6A1F-482E-8898-AE1CD8A32D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789130"/>
            <a:ext cx="10515600" cy="947409"/>
          </a:xfrm>
        </p:spPr>
        <p:txBody>
          <a:bodyPr>
            <a:normAutofit/>
          </a:bodyPr>
          <a:lstStyle/>
          <a:p>
            <a:r>
              <a:rPr lang="ru-RU" sz="2400" dirty="0"/>
              <a:t>Повлияет ли на качество диагностики внедрение новых аналитических систем с характеристиками:</a:t>
            </a:r>
          </a:p>
          <a:p>
            <a:endParaRPr lang="ru-RU" sz="2400" dirty="0"/>
          </a:p>
        </p:txBody>
      </p:sp>
      <p:graphicFrame>
        <p:nvGraphicFramePr>
          <p:cNvPr id="4" name="Таблица 4">
            <a:extLst>
              <a:ext uri="{FF2B5EF4-FFF2-40B4-BE49-F238E27FC236}">
                <a16:creationId xmlns:a16="http://schemas.microsoft.com/office/drawing/2014/main" id="{6413B483-4497-42CA-89A7-E8CEBCC5F5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9906572"/>
              </p:ext>
            </p:extLst>
          </p:nvPr>
        </p:nvGraphicFramePr>
        <p:xfrm>
          <a:off x="1471449" y="3200107"/>
          <a:ext cx="8772635" cy="17284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69324">
                  <a:extLst>
                    <a:ext uri="{9D8B030D-6E8A-4147-A177-3AD203B41FA5}">
                      <a16:colId xmlns:a16="http://schemas.microsoft.com/office/drawing/2014/main" val="389735145"/>
                    </a:ext>
                  </a:extLst>
                </a:gridCol>
                <a:gridCol w="2007476">
                  <a:extLst>
                    <a:ext uri="{9D8B030D-6E8A-4147-A177-3AD203B41FA5}">
                      <a16:colId xmlns:a16="http://schemas.microsoft.com/office/drawing/2014/main" val="2571265646"/>
                    </a:ext>
                  </a:extLst>
                </a:gridCol>
                <a:gridCol w="2070537">
                  <a:extLst>
                    <a:ext uri="{9D8B030D-6E8A-4147-A177-3AD203B41FA5}">
                      <a16:colId xmlns:a16="http://schemas.microsoft.com/office/drawing/2014/main" val="2586784540"/>
                    </a:ext>
                  </a:extLst>
                </a:gridCol>
                <a:gridCol w="1825298">
                  <a:extLst>
                    <a:ext uri="{9D8B030D-6E8A-4147-A177-3AD203B41FA5}">
                      <a16:colId xmlns:a16="http://schemas.microsoft.com/office/drawing/2014/main" val="176432877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2000" b="1" i="0" u="none" strike="noStrike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Название аналита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2000" b="1" i="0" u="none" strike="noStrike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Смещение, %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i="0" u="none" strike="noStrike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CV, %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2000" b="1" i="0" u="none" strike="noStrike" dirty="0" err="1">
                          <a:solidFill>
                            <a:schemeClr val="bg1"/>
                          </a:solidFill>
                          <a:effectLst/>
                          <a:latin typeface="Calibri" panose="020F0502020204030204" pitchFamily="34" charset="0"/>
                        </a:rPr>
                        <a:t>ТЕа</a:t>
                      </a:r>
                      <a:endParaRPr lang="ru-RU" sz="20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9349133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Тиреотропный гормон (Т</a:t>
                      </a:r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H)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,11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,61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,7</a:t>
                      </a: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10780205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Св. тироксин (</a:t>
                      </a:r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T4)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,45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,29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9548115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 fontAlgn="ctr"/>
                      <a:r>
                        <a:rPr lang="ru-RU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Св. трийодтиронин (</a:t>
                      </a:r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T3)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,83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,47</a:t>
                      </a: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,3</a:t>
                      </a: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103771016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0671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83E7016-DA28-4BEC-B145-B77E764261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нцип модели</a:t>
            </a:r>
            <a:r>
              <a:rPr lang="en-US" dirty="0"/>
              <a:t> (1)</a:t>
            </a:r>
            <a:r>
              <a:rPr lang="ru-RU" dirty="0"/>
              <a:t> </a:t>
            </a:r>
            <a:r>
              <a:rPr lang="ru-RU" sz="2000" i="1" dirty="0"/>
              <a:t>(по </a:t>
            </a:r>
            <a:r>
              <a:rPr lang="en-US" sz="2000" i="1" dirty="0"/>
              <a:t>J</a:t>
            </a:r>
            <a:r>
              <a:rPr lang="ru-RU" sz="2000" i="1" dirty="0"/>
              <a:t>.</a:t>
            </a:r>
            <a:r>
              <a:rPr lang="en-US" sz="2000" i="1" dirty="0"/>
              <a:t> </a:t>
            </a:r>
            <a:r>
              <a:rPr lang="en-US" sz="2000" i="1" dirty="0" err="1"/>
              <a:t>Yundt</a:t>
            </a:r>
            <a:r>
              <a:rPr lang="en-US" sz="2000" i="1" dirty="0"/>
              <a:t>-Pacheco, C</a:t>
            </a:r>
            <a:r>
              <a:rPr lang="ru-RU" sz="2000" i="1" dirty="0"/>
              <a:t>.</a:t>
            </a:r>
            <a:r>
              <a:rPr lang="en-US" sz="2000" i="1" dirty="0"/>
              <a:t> A. Parvin</a:t>
            </a:r>
            <a:r>
              <a:rPr lang="ru-RU" sz="2000" i="1" dirty="0"/>
              <a:t>)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A4F166F-28C0-42B0-9AF4-9BA22687E4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Риск сообщенной лабораторной ошибки – ожидаемое количество ненадежных результатов до выявления ошибки в ВЛК.</a:t>
            </a:r>
          </a:p>
          <a:p>
            <a:r>
              <a:rPr lang="ru-RU" dirty="0"/>
              <a:t>Ненадежный результат (неверный, </a:t>
            </a:r>
            <a:r>
              <a:rPr lang="ru-RU" dirty="0" err="1"/>
              <a:t>неприемлимый</a:t>
            </a:r>
            <a:r>
              <a:rPr lang="ru-RU" dirty="0"/>
              <a:t>) – результат, отличающийся от правильной концентрации </a:t>
            </a:r>
            <a:r>
              <a:rPr lang="ru-RU" dirty="0" err="1"/>
              <a:t>аналита</a:t>
            </a:r>
            <a:r>
              <a:rPr lang="ru-RU" dirty="0"/>
              <a:t> на величину, превышающую </a:t>
            </a:r>
            <a:r>
              <a:rPr lang="ru-RU" dirty="0" err="1"/>
              <a:t>TEa</a:t>
            </a:r>
            <a:r>
              <a:rPr lang="ru-RU" dirty="0"/>
              <a:t>.</a:t>
            </a:r>
          </a:p>
          <a:p>
            <a:r>
              <a:rPr lang="ru-RU" dirty="0"/>
              <a:t>Каждая ошибка ВЛК – это результат смещения контрольного сигнала.</a:t>
            </a:r>
          </a:p>
          <a:p>
            <a:r>
              <a:rPr lang="ru-RU" dirty="0"/>
              <a:t>Эффективность ВЛК – это вероятность выявления этого смещения в ближайшей контрольной точке. Зависит от величины ошибки (смещения) и от воспроизводимости (</a:t>
            </a:r>
            <a:r>
              <a:rPr lang="en-US" dirty="0"/>
              <a:t>CV%</a:t>
            </a:r>
            <a:r>
              <a:rPr lang="ru-RU" dirty="0"/>
              <a:t>)</a:t>
            </a:r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735255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83E7016-DA28-4BEC-B145-B77E764261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нцип модели</a:t>
            </a:r>
            <a:r>
              <a:rPr lang="en-US" dirty="0"/>
              <a:t> (</a:t>
            </a:r>
            <a:r>
              <a:rPr lang="ru-RU" dirty="0"/>
              <a:t>2</a:t>
            </a:r>
            <a:r>
              <a:rPr lang="en-US" dirty="0"/>
              <a:t>)</a:t>
            </a:r>
            <a:r>
              <a:rPr lang="ru-RU" dirty="0"/>
              <a:t> </a:t>
            </a:r>
            <a:r>
              <a:rPr lang="ru-RU" sz="2000" i="1" dirty="0"/>
              <a:t>(по </a:t>
            </a:r>
            <a:r>
              <a:rPr lang="en-US" sz="2000" i="1" dirty="0"/>
              <a:t>J</a:t>
            </a:r>
            <a:r>
              <a:rPr lang="ru-RU" sz="2000" i="1" dirty="0"/>
              <a:t>.</a:t>
            </a:r>
            <a:r>
              <a:rPr lang="en-US" sz="2000" i="1" dirty="0"/>
              <a:t> </a:t>
            </a:r>
            <a:r>
              <a:rPr lang="en-US" sz="2000" i="1" dirty="0" err="1"/>
              <a:t>Yundt</a:t>
            </a:r>
            <a:r>
              <a:rPr lang="en-US" sz="2000" i="1" dirty="0"/>
              <a:t>-Pacheco, C</a:t>
            </a:r>
            <a:r>
              <a:rPr lang="ru-RU" sz="2000" i="1" dirty="0"/>
              <a:t>.</a:t>
            </a:r>
            <a:r>
              <a:rPr lang="en-US" sz="2000" i="1" dirty="0"/>
              <a:t> A. Parvin</a:t>
            </a:r>
            <a:r>
              <a:rPr lang="ru-RU" sz="2000" i="1" dirty="0"/>
              <a:t>)</a:t>
            </a:r>
          </a:p>
        </p:txBody>
      </p:sp>
      <p:grpSp>
        <p:nvGrpSpPr>
          <p:cNvPr id="6" name="Группа 5">
            <a:extLst>
              <a:ext uri="{FF2B5EF4-FFF2-40B4-BE49-F238E27FC236}">
                <a16:creationId xmlns:a16="http://schemas.microsoft.com/office/drawing/2014/main" id="{BA085226-C286-4163-955C-855168D85C81}"/>
              </a:ext>
            </a:extLst>
          </p:cNvPr>
          <p:cNvGrpSpPr/>
          <p:nvPr/>
        </p:nvGrpSpPr>
        <p:grpSpPr>
          <a:xfrm>
            <a:off x="-176754" y="1538290"/>
            <a:ext cx="12213021" cy="1888940"/>
            <a:chOff x="-210207" y="1936826"/>
            <a:chExt cx="12213021" cy="1888940"/>
          </a:xfrm>
        </p:grpSpPr>
        <p:pic>
          <p:nvPicPr>
            <p:cNvPr id="7" name="Рисунок 6">
              <a:extLst>
                <a:ext uri="{FF2B5EF4-FFF2-40B4-BE49-F238E27FC236}">
                  <a16:creationId xmlns:a16="http://schemas.microsoft.com/office/drawing/2014/main" id="{65432DC4-E494-48B4-A5D0-BB3A891E0924}"/>
                </a:ext>
              </a:extLst>
            </p:cNvPr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-210207" y="2121492"/>
              <a:ext cx="12213021" cy="1704274"/>
            </a:xfrm>
            <a:prstGeom prst="rect">
              <a:avLst/>
            </a:prstGeom>
          </p:spPr>
        </p:pic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1ABF58E3-C356-4652-83AE-6205BCC6B6F7}"/>
                </a:ext>
              </a:extLst>
            </p:cNvPr>
            <p:cNvSpPr txBox="1"/>
            <p:nvPr/>
          </p:nvSpPr>
          <p:spPr>
            <a:xfrm>
              <a:off x="4330262" y="1936826"/>
              <a:ext cx="7956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Defect</a:t>
              </a:r>
              <a:endParaRPr lang="ru-RU" dirty="0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6A627D74-EC98-4607-93EF-1B3B229CCAC9}"/>
                </a:ext>
              </a:extLst>
            </p:cNvPr>
            <p:cNvSpPr txBox="1"/>
            <p:nvPr/>
          </p:nvSpPr>
          <p:spPr>
            <a:xfrm>
              <a:off x="9107214" y="1936826"/>
              <a:ext cx="11026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Detection</a:t>
              </a:r>
              <a:endParaRPr lang="ru-RU" dirty="0"/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F9A6FAB1-C150-4EC2-9275-4FC88C1A427F}"/>
                </a:ext>
              </a:extLst>
            </p:cNvPr>
            <p:cNvSpPr txBox="1"/>
            <p:nvPr/>
          </p:nvSpPr>
          <p:spPr>
            <a:xfrm>
              <a:off x="6373194" y="1936826"/>
              <a:ext cx="14866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Unreal results</a:t>
              </a:r>
              <a:endParaRPr lang="ru-RU" dirty="0"/>
            </a:p>
          </p:txBody>
        </p:sp>
        <p:cxnSp>
          <p:nvCxnSpPr>
            <p:cNvPr id="11" name="Прямая со стрелкой 10">
              <a:extLst>
                <a:ext uri="{FF2B5EF4-FFF2-40B4-BE49-F238E27FC236}">
                  <a16:creationId xmlns:a16="http://schemas.microsoft.com/office/drawing/2014/main" id="{9A6E19E8-3BED-446D-BDD8-36F97940D4DE}"/>
                </a:ext>
              </a:extLst>
            </p:cNvPr>
            <p:cNvCxnSpPr/>
            <p:nvPr/>
          </p:nvCxnSpPr>
          <p:spPr>
            <a:xfrm>
              <a:off x="4728063" y="2306158"/>
              <a:ext cx="0" cy="66747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 стрелкой 11">
              <a:extLst>
                <a:ext uri="{FF2B5EF4-FFF2-40B4-BE49-F238E27FC236}">
                  <a16:creationId xmlns:a16="http://schemas.microsoft.com/office/drawing/2014/main" id="{5612837E-1914-4A63-A91B-680A3ED4FFD1}"/>
                </a:ext>
              </a:extLst>
            </p:cNvPr>
            <p:cNvCxnSpPr>
              <a:cxnSpLocks/>
            </p:cNvCxnSpPr>
            <p:nvPr/>
          </p:nvCxnSpPr>
          <p:spPr>
            <a:xfrm>
              <a:off x="9658551" y="2306157"/>
              <a:ext cx="0" cy="44755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 стрелкой 12">
              <a:extLst>
                <a:ext uri="{FF2B5EF4-FFF2-40B4-BE49-F238E27FC236}">
                  <a16:creationId xmlns:a16="http://schemas.microsoft.com/office/drawing/2014/main" id="{2FB07AC9-425E-4D5B-999F-4457B338AE83}"/>
                </a:ext>
              </a:extLst>
            </p:cNvPr>
            <p:cNvCxnSpPr>
              <a:cxnSpLocks/>
            </p:cNvCxnSpPr>
            <p:nvPr/>
          </p:nvCxnSpPr>
          <p:spPr>
            <a:xfrm>
              <a:off x="6815503" y="2306157"/>
              <a:ext cx="0" cy="2237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Прямая со стрелкой 13">
              <a:extLst>
                <a:ext uri="{FF2B5EF4-FFF2-40B4-BE49-F238E27FC236}">
                  <a16:creationId xmlns:a16="http://schemas.microsoft.com/office/drawing/2014/main" id="{404AF464-B8BB-4073-9586-E181BC37A3AF}"/>
                </a:ext>
              </a:extLst>
            </p:cNvPr>
            <p:cNvCxnSpPr>
              <a:cxnSpLocks/>
            </p:cNvCxnSpPr>
            <p:nvPr/>
          </p:nvCxnSpPr>
          <p:spPr>
            <a:xfrm>
              <a:off x="6918092" y="2306157"/>
              <a:ext cx="0" cy="2237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Прямая со стрелкой 14">
              <a:extLst>
                <a:ext uri="{FF2B5EF4-FFF2-40B4-BE49-F238E27FC236}">
                  <a16:creationId xmlns:a16="http://schemas.microsoft.com/office/drawing/2014/main" id="{665FBBED-1486-467B-9563-787C60B4F982}"/>
                </a:ext>
              </a:extLst>
            </p:cNvPr>
            <p:cNvCxnSpPr>
              <a:cxnSpLocks/>
            </p:cNvCxnSpPr>
            <p:nvPr/>
          </p:nvCxnSpPr>
          <p:spPr>
            <a:xfrm>
              <a:off x="7543703" y="2306157"/>
              <a:ext cx="0" cy="2237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 стрелкой 15">
              <a:extLst>
                <a:ext uri="{FF2B5EF4-FFF2-40B4-BE49-F238E27FC236}">
                  <a16:creationId xmlns:a16="http://schemas.microsoft.com/office/drawing/2014/main" id="{F6AC42AC-16D5-45ED-9BB2-F978C7CCEFDB}"/>
                </a:ext>
              </a:extLst>
            </p:cNvPr>
            <p:cNvCxnSpPr>
              <a:cxnSpLocks/>
            </p:cNvCxnSpPr>
            <p:nvPr/>
          </p:nvCxnSpPr>
          <p:spPr>
            <a:xfrm>
              <a:off x="7125039" y="2306157"/>
              <a:ext cx="0" cy="2237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 стрелкой 16">
              <a:extLst>
                <a:ext uri="{FF2B5EF4-FFF2-40B4-BE49-F238E27FC236}">
                  <a16:creationId xmlns:a16="http://schemas.microsoft.com/office/drawing/2014/main" id="{EE6C3F52-8704-4A25-A337-47B2B328474F}"/>
                </a:ext>
              </a:extLst>
            </p:cNvPr>
            <p:cNvCxnSpPr>
              <a:cxnSpLocks/>
            </p:cNvCxnSpPr>
            <p:nvPr/>
          </p:nvCxnSpPr>
          <p:spPr>
            <a:xfrm>
              <a:off x="7270323" y="2306157"/>
              <a:ext cx="0" cy="2237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>
            <a:extLst>
              <a:ext uri="{FF2B5EF4-FFF2-40B4-BE49-F238E27FC236}">
                <a16:creationId xmlns:a16="http://schemas.microsoft.com/office/drawing/2014/main" id="{D03F9D23-E193-4D29-B98E-6CFFAB938A51}"/>
              </a:ext>
            </a:extLst>
          </p:cNvPr>
          <p:cNvSpPr txBox="1"/>
          <p:nvPr/>
        </p:nvSpPr>
        <p:spPr>
          <a:xfrm>
            <a:off x="838200" y="2131397"/>
            <a:ext cx="3499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 </a:t>
            </a:r>
            <a:r>
              <a:rPr lang="ru-RU" b="1" dirty="0"/>
              <a:t>Низкий </a:t>
            </a:r>
            <a:r>
              <a:rPr lang="en-US" b="1" dirty="0"/>
              <a:t>CV = </a:t>
            </a:r>
            <a:r>
              <a:rPr lang="ru-RU" b="1" dirty="0"/>
              <a:t>ошибка выявляется</a:t>
            </a:r>
          </a:p>
        </p:txBody>
      </p:sp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415AACF4-489B-4FC2-9D69-61D23090662D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054417" y="3835671"/>
            <a:ext cx="3067050" cy="2256155"/>
          </a:xfrm>
          <a:prstGeom prst="rect">
            <a:avLst/>
          </a:prstGeom>
        </p:spPr>
      </p:pic>
      <p:sp>
        <p:nvSpPr>
          <p:cNvPr id="3" name="Овал 2">
            <a:extLst>
              <a:ext uri="{FF2B5EF4-FFF2-40B4-BE49-F238E27FC236}">
                <a16:creationId xmlns:a16="http://schemas.microsoft.com/office/drawing/2014/main" id="{7298ACA9-933D-4B37-B756-9A15DCBA6323}"/>
              </a:ext>
            </a:extLst>
          </p:cNvPr>
          <p:cNvSpPr/>
          <p:nvPr/>
        </p:nvSpPr>
        <p:spPr>
          <a:xfrm>
            <a:off x="2774731" y="2774731"/>
            <a:ext cx="115614" cy="76725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" name="Прямая со стрелкой 4">
            <a:extLst>
              <a:ext uri="{FF2B5EF4-FFF2-40B4-BE49-F238E27FC236}">
                <a16:creationId xmlns:a16="http://schemas.microsoft.com/office/drawing/2014/main" id="{A1347681-3768-4AE4-B83A-68A1C332FAB0}"/>
              </a:ext>
            </a:extLst>
          </p:cNvPr>
          <p:cNvCxnSpPr>
            <a:stCxn id="3" idx="5"/>
            <a:endCxn id="20" idx="0"/>
          </p:cNvCxnSpPr>
          <p:nvPr/>
        </p:nvCxnSpPr>
        <p:spPr>
          <a:xfrm flipH="1">
            <a:off x="2587942" y="3429624"/>
            <a:ext cx="285472" cy="40604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3" name="Овал 22">
            <a:extLst>
              <a:ext uri="{FF2B5EF4-FFF2-40B4-BE49-F238E27FC236}">
                <a16:creationId xmlns:a16="http://schemas.microsoft.com/office/drawing/2014/main" id="{DD7FFB44-ABB3-447C-B7F8-759554E174C6}"/>
              </a:ext>
            </a:extLst>
          </p:cNvPr>
          <p:cNvSpPr/>
          <p:nvPr/>
        </p:nvSpPr>
        <p:spPr>
          <a:xfrm>
            <a:off x="5661786" y="2111971"/>
            <a:ext cx="115614" cy="76725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4" name="Прямая со стрелкой 23">
            <a:extLst>
              <a:ext uri="{FF2B5EF4-FFF2-40B4-BE49-F238E27FC236}">
                <a16:creationId xmlns:a16="http://schemas.microsoft.com/office/drawing/2014/main" id="{A7D98DE8-FA74-495D-B7E2-E1FDF3A627B1}"/>
              </a:ext>
            </a:extLst>
          </p:cNvPr>
          <p:cNvCxnSpPr>
            <a:cxnSpLocks/>
            <a:stCxn id="23" idx="5"/>
          </p:cNvCxnSpPr>
          <p:nvPr/>
        </p:nvCxnSpPr>
        <p:spPr>
          <a:xfrm>
            <a:off x="5760469" y="2766864"/>
            <a:ext cx="1040760" cy="10688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7" name="Диаграмма 26">
            <a:extLst>
              <a:ext uri="{FF2B5EF4-FFF2-40B4-BE49-F238E27FC236}">
                <a16:creationId xmlns:a16="http://schemas.microsoft.com/office/drawing/2014/main" id="{B66874D0-A001-415F-B407-72A6E1C448E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18022413"/>
              </p:ext>
            </p:extLst>
          </p:nvPr>
        </p:nvGraphicFramePr>
        <p:xfrm>
          <a:off x="5267620" y="3562569"/>
          <a:ext cx="4533281" cy="253610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8" name="TextBox 27">
            <a:extLst>
              <a:ext uri="{FF2B5EF4-FFF2-40B4-BE49-F238E27FC236}">
                <a16:creationId xmlns:a16="http://schemas.microsoft.com/office/drawing/2014/main" id="{05F8AED6-854D-4736-86BE-8B085C42857E}"/>
              </a:ext>
            </a:extLst>
          </p:cNvPr>
          <p:cNvSpPr txBox="1"/>
          <p:nvPr/>
        </p:nvSpPr>
        <p:spPr>
          <a:xfrm>
            <a:off x="6936085" y="3623444"/>
            <a:ext cx="968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Ошибка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654A8BA2-4886-4BCF-A2A6-C7BA8BA9BCBE}"/>
              </a:ext>
            </a:extLst>
          </p:cNvPr>
          <p:cNvSpPr txBox="1"/>
          <p:nvPr/>
        </p:nvSpPr>
        <p:spPr>
          <a:xfrm>
            <a:off x="8747341" y="3923775"/>
            <a:ext cx="301836" cy="1835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TEa</a:t>
            </a:r>
            <a:endParaRPr lang="ru-RU" dirty="0"/>
          </a:p>
        </p:txBody>
      </p:sp>
      <p:cxnSp>
        <p:nvCxnSpPr>
          <p:cNvPr id="30" name="Прямая со стрелкой 29">
            <a:extLst>
              <a:ext uri="{FF2B5EF4-FFF2-40B4-BE49-F238E27FC236}">
                <a16:creationId xmlns:a16="http://schemas.microsoft.com/office/drawing/2014/main" id="{3DFFD83F-DCF4-431F-B327-21ECC7EB0589}"/>
              </a:ext>
            </a:extLst>
          </p:cNvPr>
          <p:cNvCxnSpPr/>
          <p:nvPr/>
        </p:nvCxnSpPr>
        <p:spPr>
          <a:xfrm>
            <a:off x="7131034" y="4053650"/>
            <a:ext cx="71798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Выноска: линия 30">
            <a:extLst>
              <a:ext uri="{FF2B5EF4-FFF2-40B4-BE49-F238E27FC236}">
                <a16:creationId xmlns:a16="http://schemas.microsoft.com/office/drawing/2014/main" id="{1A21EC0C-51FD-4244-9C53-075538C247A4}"/>
              </a:ext>
            </a:extLst>
          </p:cNvPr>
          <p:cNvSpPr/>
          <p:nvPr/>
        </p:nvSpPr>
        <p:spPr>
          <a:xfrm>
            <a:off x="9444927" y="5328370"/>
            <a:ext cx="1065418" cy="399768"/>
          </a:xfrm>
          <a:prstGeom prst="borderCallout1">
            <a:avLst>
              <a:gd name="adj1" fmla="val 18750"/>
              <a:gd name="adj2" fmla="val -8333"/>
              <a:gd name="adj3" fmla="val 128004"/>
              <a:gd name="adj4" fmla="val -46730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err="1"/>
              <a:t>Ненадежнй</a:t>
            </a:r>
            <a:r>
              <a:rPr lang="ru-RU" sz="1400" dirty="0"/>
              <a:t> результат</a:t>
            </a:r>
          </a:p>
        </p:txBody>
      </p:sp>
    </p:spTree>
    <p:extLst>
      <p:ext uri="{BB962C8B-B14F-4D97-AF65-F5344CB8AC3E}">
        <p14:creationId xmlns:p14="http://schemas.microsoft.com/office/powerpoint/2010/main" val="36906182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83E7016-DA28-4BEC-B145-B77E764261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нцип модели</a:t>
            </a:r>
            <a:r>
              <a:rPr lang="en-US" dirty="0"/>
              <a:t> (</a:t>
            </a:r>
            <a:r>
              <a:rPr lang="ru-RU" dirty="0"/>
              <a:t>3</a:t>
            </a:r>
            <a:r>
              <a:rPr lang="en-US" dirty="0"/>
              <a:t>)</a:t>
            </a:r>
            <a:r>
              <a:rPr lang="ru-RU" dirty="0"/>
              <a:t> </a:t>
            </a:r>
            <a:r>
              <a:rPr lang="ru-RU" sz="2000" i="1" dirty="0"/>
              <a:t>(по </a:t>
            </a:r>
            <a:r>
              <a:rPr lang="en-US" sz="2000" i="1" dirty="0"/>
              <a:t>J</a:t>
            </a:r>
            <a:r>
              <a:rPr lang="ru-RU" sz="2000" i="1" dirty="0"/>
              <a:t>.</a:t>
            </a:r>
            <a:r>
              <a:rPr lang="en-US" sz="2000" i="1" dirty="0"/>
              <a:t> </a:t>
            </a:r>
            <a:r>
              <a:rPr lang="en-US" sz="2000" i="1" dirty="0" err="1"/>
              <a:t>Yundt</a:t>
            </a:r>
            <a:r>
              <a:rPr lang="en-US" sz="2000" i="1" dirty="0"/>
              <a:t>-Pacheco, C</a:t>
            </a:r>
            <a:r>
              <a:rPr lang="ru-RU" sz="2000" i="1" dirty="0"/>
              <a:t>.</a:t>
            </a:r>
            <a:r>
              <a:rPr lang="en-US" sz="2000" i="1" dirty="0"/>
              <a:t> A. Parvin</a:t>
            </a:r>
            <a:r>
              <a:rPr lang="ru-RU" sz="2000" i="1" dirty="0"/>
              <a:t>)</a:t>
            </a:r>
          </a:p>
        </p:txBody>
      </p:sp>
      <p:grpSp>
        <p:nvGrpSpPr>
          <p:cNvPr id="6" name="Группа 5">
            <a:extLst>
              <a:ext uri="{FF2B5EF4-FFF2-40B4-BE49-F238E27FC236}">
                <a16:creationId xmlns:a16="http://schemas.microsoft.com/office/drawing/2014/main" id="{BA085226-C286-4163-955C-855168D85C81}"/>
              </a:ext>
            </a:extLst>
          </p:cNvPr>
          <p:cNvGrpSpPr/>
          <p:nvPr/>
        </p:nvGrpSpPr>
        <p:grpSpPr>
          <a:xfrm>
            <a:off x="-176754" y="1538290"/>
            <a:ext cx="12213021" cy="1888940"/>
            <a:chOff x="-210207" y="1936826"/>
            <a:chExt cx="12213021" cy="1888940"/>
          </a:xfrm>
        </p:grpSpPr>
        <p:pic>
          <p:nvPicPr>
            <p:cNvPr id="7" name="Рисунок 6">
              <a:extLst>
                <a:ext uri="{FF2B5EF4-FFF2-40B4-BE49-F238E27FC236}">
                  <a16:creationId xmlns:a16="http://schemas.microsoft.com/office/drawing/2014/main" id="{65432DC4-E494-48B4-A5D0-BB3A891E0924}"/>
                </a:ext>
              </a:extLst>
            </p:cNvPr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-210207" y="2121492"/>
              <a:ext cx="12213021" cy="1704274"/>
            </a:xfrm>
            <a:prstGeom prst="rect">
              <a:avLst/>
            </a:prstGeom>
          </p:spPr>
        </p:pic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1ABF58E3-C356-4652-83AE-6205BCC6B6F7}"/>
                </a:ext>
              </a:extLst>
            </p:cNvPr>
            <p:cNvSpPr txBox="1"/>
            <p:nvPr/>
          </p:nvSpPr>
          <p:spPr>
            <a:xfrm>
              <a:off x="4330262" y="1936826"/>
              <a:ext cx="7956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Defect</a:t>
              </a:r>
              <a:endParaRPr lang="ru-RU" dirty="0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6A627D74-EC98-4607-93EF-1B3B229CCAC9}"/>
                </a:ext>
              </a:extLst>
            </p:cNvPr>
            <p:cNvSpPr txBox="1"/>
            <p:nvPr/>
          </p:nvSpPr>
          <p:spPr>
            <a:xfrm>
              <a:off x="9107214" y="1936826"/>
              <a:ext cx="11026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Detection</a:t>
              </a:r>
              <a:endParaRPr lang="ru-RU" dirty="0"/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F9A6FAB1-C150-4EC2-9275-4FC88C1A427F}"/>
                </a:ext>
              </a:extLst>
            </p:cNvPr>
            <p:cNvSpPr txBox="1"/>
            <p:nvPr/>
          </p:nvSpPr>
          <p:spPr>
            <a:xfrm>
              <a:off x="6373194" y="1936826"/>
              <a:ext cx="14866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Unreal results</a:t>
              </a:r>
              <a:endParaRPr lang="ru-RU" dirty="0"/>
            </a:p>
          </p:txBody>
        </p:sp>
        <p:cxnSp>
          <p:nvCxnSpPr>
            <p:cNvPr id="11" name="Прямая со стрелкой 10">
              <a:extLst>
                <a:ext uri="{FF2B5EF4-FFF2-40B4-BE49-F238E27FC236}">
                  <a16:creationId xmlns:a16="http://schemas.microsoft.com/office/drawing/2014/main" id="{9A6E19E8-3BED-446D-BDD8-36F97940D4DE}"/>
                </a:ext>
              </a:extLst>
            </p:cNvPr>
            <p:cNvCxnSpPr/>
            <p:nvPr/>
          </p:nvCxnSpPr>
          <p:spPr>
            <a:xfrm>
              <a:off x="4728063" y="2306158"/>
              <a:ext cx="0" cy="66747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 стрелкой 11">
              <a:extLst>
                <a:ext uri="{FF2B5EF4-FFF2-40B4-BE49-F238E27FC236}">
                  <a16:creationId xmlns:a16="http://schemas.microsoft.com/office/drawing/2014/main" id="{5612837E-1914-4A63-A91B-680A3ED4FFD1}"/>
                </a:ext>
              </a:extLst>
            </p:cNvPr>
            <p:cNvCxnSpPr>
              <a:cxnSpLocks/>
            </p:cNvCxnSpPr>
            <p:nvPr/>
          </p:nvCxnSpPr>
          <p:spPr>
            <a:xfrm>
              <a:off x="9658551" y="2306157"/>
              <a:ext cx="0" cy="44755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 стрелкой 12">
              <a:extLst>
                <a:ext uri="{FF2B5EF4-FFF2-40B4-BE49-F238E27FC236}">
                  <a16:creationId xmlns:a16="http://schemas.microsoft.com/office/drawing/2014/main" id="{2FB07AC9-425E-4D5B-999F-4457B338AE83}"/>
                </a:ext>
              </a:extLst>
            </p:cNvPr>
            <p:cNvCxnSpPr>
              <a:cxnSpLocks/>
            </p:cNvCxnSpPr>
            <p:nvPr/>
          </p:nvCxnSpPr>
          <p:spPr>
            <a:xfrm>
              <a:off x="6815503" y="2306157"/>
              <a:ext cx="0" cy="2237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Прямая со стрелкой 13">
              <a:extLst>
                <a:ext uri="{FF2B5EF4-FFF2-40B4-BE49-F238E27FC236}">
                  <a16:creationId xmlns:a16="http://schemas.microsoft.com/office/drawing/2014/main" id="{404AF464-B8BB-4073-9586-E181BC37A3AF}"/>
                </a:ext>
              </a:extLst>
            </p:cNvPr>
            <p:cNvCxnSpPr>
              <a:cxnSpLocks/>
            </p:cNvCxnSpPr>
            <p:nvPr/>
          </p:nvCxnSpPr>
          <p:spPr>
            <a:xfrm>
              <a:off x="6918092" y="2306157"/>
              <a:ext cx="0" cy="2237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Прямая со стрелкой 14">
              <a:extLst>
                <a:ext uri="{FF2B5EF4-FFF2-40B4-BE49-F238E27FC236}">
                  <a16:creationId xmlns:a16="http://schemas.microsoft.com/office/drawing/2014/main" id="{665FBBED-1486-467B-9563-787C60B4F982}"/>
                </a:ext>
              </a:extLst>
            </p:cNvPr>
            <p:cNvCxnSpPr>
              <a:cxnSpLocks/>
            </p:cNvCxnSpPr>
            <p:nvPr/>
          </p:nvCxnSpPr>
          <p:spPr>
            <a:xfrm>
              <a:off x="7543703" y="2306157"/>
              <a:ext cx="0" cy="2237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 стрелкой 15">
              <a:extLst>
                <a:ext uri="{FF2B5EF4-FFF2-40B4-BE49-F238E27FC236}">
                  <a16:creationId xmlns:a16="http://schemas.microsoft.com/office/drawing/2014/main" id="{F6AC42AC-16D5-45ED-9BB2-F978C7CCEFDB}"/>
                </a:ext>
              </a:extLst>
            </p:cNvPr>
            <p:cNvCxnSpPr>
              <a:cxnSpLocks/>
            </p:cNvCxnSpPr>
            <p:nvPr/>
          </p:nvCxnSpPr>
          <p:spPr>
            <a:xfrm>
              <a:off x="7125039" y="2306157"/>
              <a:ext cx="0" cy="2237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 стрелкой 16">
              <a:extLst>
                <a:ext uri="{FF2B5EF4-FFF2-40B4-BE49-F238E27FC236}">
                  <a16:creationId xmlns:a16="http://schemas.microsoft.com/office/drawing/2014/main" id="{EE6C3F52-8704-4A25-A337-47B2B328474F}"/>
                </a:ext>
              </a:extLst>
            </p:cNvPr>
            <p:cNvCxnSpPr>
              <a:cxnSpLocks/>
            </p:cNvCxnSpPr>
            <p:nvPr/>
          </p:nvCxnSpPr>
          <p:spPr>
            <a:xfrm>
              <a:off x="7270323" y="2306157"/>
              <a:ext cx="0" cy="22377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D910C1E5-F023-4DA5-9B63-3AB42D76B6D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469" y="3611895"/>
            <a:ext cx="10832307" cy="3125236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D03F9D23-E193-4D29-B98E-6CFFAB938A51}"/>
              </a:ext>
            </a:extLst>
          </p:cNvPr>
          <p:cNvSpPr txBox="1"/>
          <p:nvPr/>
        </p:nvSpPr>
        <p:spPr>
          <a:xfrm>
            <a:off x="838200" y="2131397"/>
            <a:ext cx="3499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 </a:t>
            </a:r>
            <a:r>
              <a:rPr lang="ru-RU" b="1" dirty="0"/>
              <a:t>Низкий </a:t>
            </a:r>
            <a:r>
              <a:rPr lang="en-US" b="1" dirty="0"/>
              <a:t>CV = </a:t>
            </a:r>
            <a:r>
              <a:rPr lang="ru-RU" b="1" dirty="0"/>
              <a:t>ошибка выявляется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4D50044B-C8B9-4996-B4F5-3BDC65EF05A6}"/>
              </a:ext>
            </a:extLst>
          </p:cNvPr>
          <p:cNvSpPr txBox="1"/>
          <p:nvPr/>
        </p:nvSpPr>
        <p:spPr>
          <a:xfrm>
            <a:off x="627405" y="4690667"/>
            <a:ext cx="39210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 </a:t>
            </a:r>
            <a:r>
              <a:rPr lang="ru-RU" b="1" dirty="0"/>
              <a:t>высокий </a:t>
            </a:r>
            <a:r>
              <a:rPr lang="en-US" b="1" dirty="0"/>
              <a:t>CV = </a:t>
            </a:r>
            <a:r>
              <a:rPr lang="ru-RU" b="1" dirty="0"/>
              <a:t>ошибка не выявляется</a:t>
            </a:r>
          </a:p>
        </p:txBody>
      </p:sp>
    </p:spTree>
    <p:extLst>
      <p:ext uri="{BB962C8B-B14F-4D97-AF65-F5344CB8AC3E}">
        <p14:creationId xmlns:p14="http://schemas.microsoft.com/office/powerpoint/2010/main" val="18153826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6">
            <a:extLst>
              <a:ext uri="{FF2B5EF4-FFF2-40B4-BE49-F238E27FC236}">
                <a16:creationId xmlns:a16="http://schemas.microsoft.com/office/drawing/2014/main" id="{93F0738C-CD3D-4369-9D1C-93BC493A3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1196975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1pPr>
            <a:lvl2pPr marL="742950" indent="-285750" eaLnBrk="0" hangingPunct="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2pPr>
            <a:lvl3pPr marL="1143000" indent="-228600" eaLnBrk="0" hangingPunct="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3pPr>
            <a:lvl4pPr marL="1600200" indent="-228600" eaLnBrk="0" hangingPunct="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4pPr>
            <a:lvl5pPr marL="2057400" indent="-228600" eaLnBrk="0" hangingPunct="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endParaRPr lang="ru-RU" altLang="ru-RU" sz="2400"/>
          </a:p>
        </p:txBody>
      </p:sp>
      <p:sp>
        <p:nvSpPr>
          <p:cNvPr id="301059" name="Text Box 11">
            <a:extLst>
              <a:ext uri="{FF2B5EF4-FFF2-40B4-BE49-F238E27FC236}">
                <a16:creationId xmlns:a16="http://schemas.microsoft.com/office/drawing/2014/main" id="{6475BC5D-0211-4DD3-8985-50F1DE8BE8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9851" y="5562601"/>
            <a:ext cx="72802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1pPr>
            <a:lvl2pPr marL="742950" indent="-285750" eaLnBrk="0" hangingPunct="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2pPr>
            <a:lvl3pPr marL="1143000" indent="-228600" eaLnBrk="0" hangingPunct="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3pPr>
            <a:lvl4pPr marL="1600200" indent="-228600" eaLnBrk="0" hangingPunct="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4pPr>
            <a:lvl5pPr marL="2057400" indent="-228600" eaLnBrk="0" hangingPunct="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ru-RU" altLang="ru-RU" sz="1800" b="1">
                <a:solidFill>
                  <a:srgbClr val="652B91"/>
                </a:solidFill>
              </a:rPr>
              <a:t>Для уверенности в точности (правильности и воспроизводимости) результатов необходим как внешний, так и внутренний контроль качества</a:t>
            </a:r>
          </a:p>
        </p:txBody>
      </p:sp>
      <p:sp>
        <p:nvSpPr>
          <p:cNvPr id="43012" name="Line 4">
            <a:extLst>
              <a:ext uri="{FF2B5EF4-FFF2-40B4-BE49-F238E27FC236}">
                <a16:creationId xmlns:a16="http://schemas.microsoft.com/office/drawing/2014/main" id="{63299B4E-B3AF-4685-BD5A-096A0A4DA122}"/>
              </a:ext>
            </a:extLst>
          </p:cNvPr>
          <p:cNvSpPr>
            <a:spLocks noChangeShapeType="1"/>
          </p:cNvSpPr>
          <p:nvPr/>
        </p:nvSpPr>
        <p:spPr bwMode="auto">
          <a:xfrm>
            <a:off x="4606925" y="3405188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2" name="Group 20">
            <a:extLst>
              <a:ext uri="{FF2B5EF4-FFF2-40B4-BE49-F238E27FC236}">
                <a16:creationId xmlns:a16="http://schemas.microsoft.com/office/drawing/2014/main" id="{F1AFA77D-613A-4DAC-B6AE-162344A98A2D}"/>
              </a:ext>
            </a:extLst>
          </p:cNvPr>
          <p:cNvGrpSpPr>
            <a:grpSpLocks/>
          </p:cNvGrpSpPr>
          <p:nvPr/>
        </p:nvGrpSpPr>
        <p:grpSpPr bwMode="auto">
          <a:xfrm>
            <a:off x="1900239" y="1355726"/>
            <a:ext cx="7970837" cy="2035175"/>
            <a:chOff x="385" y="1253"/>
            <a:chExt cx="4946" cy="1282"/>
          </a:xfrm>
        </p:grpSpPr>
        <p:sp>
          <p:nvSpPr>
            <p:cNvPr id="20490" name="Text Box 7">
              <a:extLst>
                <a:ext uri="{FF2B5EF4-FFF2-40B4-BE49-F238E27FC236}">
                  <a16:creationId xmlns:a16="http://schemas.microsoft.com/office/drawing/2014/main" id="{45E4E4AB-7000-44EE-ADBC-F9BD2422B5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1253"/>
              <a:ext cx="4128" cy="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1pPr>
              <a:lvl2pPr>
                <a:defRPr sz="24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9pPr>
            </a:lstStyle>
            <a:p>
              <a:pPr lvl="1">
                <a:buFontTx/>
                <a:buChar char="•"/>
                <a:defRPr/>
              </a:pPr>
              <a:r>
                <a:rPr lang="ru-RU" sz="2000" b="1" dirty="0">
                  <a:solidFill>
                    <a:srgbClr val="652B91"/>
                  </a:solidFill>
                  <a:latin typeface="+mn-lt"/>
                  <a:ea typeface="+mn-ea"/>
                  <a:cs typeface="+mn-cs"/>
                </a:rPr>
                <a:t>  </a:t>
              </a:r>
              <a:r>
                <a:rPr lang="ru-RU" sz="2000" b="1" dirty="0" err="1">
                  <a:solidFill>
                    <a:srgbClr val="652B91"/>
                  </a:solidFill>
                  <a:latin typeface="+mn-lt"/>
                  <a:ea typeface="+mn-ea"/>
                  <a:cs typeface="+mn-cs"/>
                </a:rPr>
                <a:t>Внутрилабораторный</a:t>
              </a:r>
              <a:r>
                <a:rPr lang="ru-RU" sz="2000" b="1" dirty="0">
                  <a:solidFill>
                    <a:srgbClr val="652B91"/>
                  </a:solidFill>
                  <a:latin typeface="+mn-lt"/>
                  <a:ea typeface="+mn-ea"/>
                  <a:cs typeface="+mn-cs"/>
                </a:rPr>
                <a:t> контроль </a:t>
              </a:r>
            </a:p>
            <a:p>
              <a:pPr>
                <a:defRPr/>
              </a:pPr>
              <a:endParaRPr lang="ru-RU" sz="1600" b="1" dirty="0">
                <a:latin typeface="Calibri" pitchFamily="34" charset="0"/>
              </a:endParaRPr>
            </a:p>
            <a:p>
              <a:pPr>
                <a:defRPr/>
              </a:pPr>
              <a:r>
                <a:rPr lang="ru-RU" sz="1600" b="1" dirty="0">
                  <a:solidFill>
                    <a:srgbClr val="002060"/>
                  </a:solidFill>
                  <a:latin typeface="+mn-lt"/>
                </a:rPr>
                <a:t>Цель - оценка стабильности и воспроизводимости получаемых результатов</a:t>
              </a:r>
            </a:p>
            <a:p>
              <a:pPr>
                <a:defRPr/>
              </a:pPr>
              <a:r>
                <a:rPr lang="ru-RU" sz="1600" dirty="0">
                  <a:solidFill>
                    <a:srgbClr val="002060"/>
                  </a:solidFill>
                  <a:latin typeface="+mn-lt"/>
                </a:rPr>
                <a:t>Проверка работы приборов и реагентов</a:t>
              </a:r>
              <a:r>
                <a:rPr lang="en-US" sz="1600" dirty="0">
                  <a:solidFill>
                    <a:srgbClr val="002060"/>
                  </a:solidFill>
                  <a:latin typeface="+mn-lt"/>
                </a:rPr>
                <a:t> (</a:t>
              </a:r>
              <a:r>
                <a:rPr lang="ru-RU" sz="1600" dirty="0">
                  <a:solidFill>
                    <a:srgbClr val="002060"/>
                  </a:solidFill>
                  <a:latin typeface="+mn-lt"/>
                </a:rPr>
                <a:t>а также персонала, условий среды и т.п.)</a:t>
              </a:r>
            </a:p>
            <a:p>
              <a:pPr>
                <a:defRPr/>
              </a:pPr>
              <a:r>
                <a:rPr lang="ru-RU" sz="1400" b="1" dirty="0">
                  <a:latin typeface="Calibri" pitchFamily="34" charset="0"/>
                </a:rPr>
                <a:t> </a:t>
              </a:r>
            </a:p>
          </p:txBody>
        </p:sp>
        <p:pic>
          <p:nvPicPr>
            <p:cNvPr id="43019" name="Picture 11" descr="j0082253">
              <a:extLst>
                <a:ext uri="{FF2B5EF4-FFF2-40B4-BE49-F238E27FC236}">
                  <a16:creationId xmlns:a16="http://schemas.microsoft.com/office/drawing/2014/main" id="{33F45A0E-B75C-4AF2-9D30-1FE502DB62A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3" y="1538"/>
              <a:ext cx="818" cy="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19">
            <a:extLst>
              <a:ext uri="{FF2B5EF4-FFF2-40B4-BE49-F238E27FC236}">
                <a16:creationId xmlns:a16="http://schemas.microsoft.com/office/drawing/2014/main" id="{673B0906-BA27-4CF1-8F73-D516274CFCBF}"/>
              </a:ext>
            </a:extLst>
          </p:cNvPr>
          <p:cNvGrpSpPr>
            <a:grpSpLocks/>
          </p:cNvGrpSpPr>
          <p:nvPr/>
        </p:nvGrpSpPr>
        <p:grpSpPr bwMode="auto">
          <a:xfrm>
            <a:off x="1900239" y="3575051"/>
            <a:ext cx="8156575" cy="1846263"/>
            <a:chOff x="249" y="2478"/>
            <a:chExt cx="5138" cy="1163"/>
          </a:xfrm>
        </p:grpSpPr>
        <p:pic>
          <p:nvPicPr>
            <p:cNvPr id="43016" name="Picture 16" descr="BD06662_">
              <a:extLst>
                <a:ext uri="{FF2B5EF4-FFF2-40B4-BE49-F238E27FC236}">
                  <a16:creationId xmlns:a16="http://schemas.microsoft.com/office/drawing/2014/main" id="{54E136F5-962F-4643-8B41-52C09396F99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" y="2614"/>
              <a:ext cx="1071" cy="9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489" name="Text Box 17">
              <a:extLst>
                <a:ext uri="{FF2B5EF4-FFF2-40B4-BE49-F238E27FC236}">
                  <a16:creationId xmlns:a16="http://schemas.microsoft.com/office/drawing/2014/main" id="{7482B0D6-72BC-4299-98D4-0A27E65F16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4" y="2478"/>
              <a:ext cx="3913" cy="1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1pPr>
              <a:lvl2pPr>
                <a:defRPr sz="24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  <a:ea typeface="Geneva"/>
                  <a:cs typeface="Geneva"/>
                </a:defRPr>
              </a:lvl9pPr>
            </a:lstStyle>
            <a:p>
              <a:pPr lvl="1" indent="-342900">
                <a:buFontTx/>
                <a:buChar char="•"/>
                <a:defRPr/>
              </a:pPr>
              <a:r>
                <a:rPr lang="ru-RU" sz="2000" b="1" dirty="0">
                  <a:solidFill>
                    <a:srgbClr val="652B91"/>
                  </a:solidFill>
                  <a:latin typeface="+mn-lt"/>
                  <a:ea typeface="+mn-ea"/>
                  <a:cs typeface="+mn-cs"/>
                </a:rPr>
                <a:t> Внешняя оценка качества</a:t>
              </a:r>
            </a:p>
            <a:p>
              <a:pPr>
                <a:defRPr/>
              </a:pPr>
              <a:endParaRPr lang="ru-RU" sz="1400" b="1" dirty="0">
                <a:latin typeface="Calibri" pitchFamily="34" charset="0"/>
              </a:endParaRPr>
            </a:p>
            <a:p>
              <a:pPr>
                <a:defRPr/>
              </a:pPr>
              <a:r>
                <a:rPr lang="ru-RU" sz="1600" b="1" dirty="0">
                  <a:solidFill>
                    <a:srgbClr val="002060"/>
                  </a:solidFill>
                  <a:latin typeface="+mn-lt"/>
                </a:rPr>
                <a:t>Цель – оценка правильности результатов</a:t>
              </a:r>
              <a:endParaRPr lang="ru-RU" sz="1600" dirty="0">
                <a:solidFill>
                  <a:srgbClr val="002060"/>
                </a:solidFill>
                <a:latin typeface="+mn-lt"/>
              </a:endParaRPr>
            </a:p>
            <a:p>
              <a:pPr>
                <a:defRPr/>
              </a:pPr>
              <a:r>
                <a:rPr lang="ru-RU" sz="1600" dirty="0">
                  <a:solidFill>
                    <a:srgbClr val="002060"/>
                  </a:solidFill>
                  <a:latin typeface="+mn-lt"/>
                </a:rPr>
                <a:t>Проверка, насколько результаты, получаемые в данной лаборатории отличаются от результатов работы в других лабораториях , использующих такие же или другие приборы и реагенты</a:t>
              </a:r>
            </a:p>
            <a:p>
              <a:pPr>
                <a:defRPr/>
              </a:pPr>
              <a:endParaRPr lang="ru-RU" sz="1600" b="1" dirty="0">
                <a:latin typeface="Calibri" pitchFamily="34" charset="0"/>
              </a:endParaRPr>
            </a:p>
          </p:txBody>
        </p:sp>
      </p:grpSp>
      <p:sp>
        <p:nvSpPr>
          <p:cNvPr id="43015" name="Rectangle 6">
            <a:extLst>
              <a:ext uri="{FF2B5EF4-FFF2-40B4-BE49-F238E27FC236}">
                <a16:creationId xmlns:a16="http://schemas.microsoft.com/office/drawing/2014/main" id="{2CB3C38E-D8A5-43A6-828A-FB966D58DD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52414"/>
            <a:ext cx="7543800" cy="66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 eaLnBrk="0" hangingPunct="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1pPr>
            <a:lvl2pPr marL="742950" indent="-285750" defTabSz="457200" eaLnBrk="0" hangingPunct="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2pPr>
            <a:lvl3pPr marL="1143000" indent="-228600" defTabSz="457200" eaLnBrk="0" hangingPunct="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3pPr>
            <a:lvl4pPr marL="1600200" indent="-228600" defTabSz="457200" eaLnBrk="0" hangingPunct="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4pPr>
            <a:lvl5pPr marL="2057400" indent="-228600" defTabSz="457200" eaLnBrk="0" hangingPunct="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  <a:ea typeface="Geneva"/>
                <a:cs typeface="Geneva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b="1">
                <a:solidFill>
                  <a:srgbClr val="002060"/>
                </a:solidFill>
                <a:cs typeface="Arial" panose="020B0604020202020204" pitchFamily="34" charset="0"/>
              </a:rPr>
              <a:t>Виды лабораторного контроля качеств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01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105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16FB4D4-FAE7-4FB1-BA54-3EAAE36551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1800" y="-396269"/>
            <a:ext cx="10515600" cy="1325563"/>
          </a:xfrm>
        </p:spPr>
        <p:txBody>
          <a:bodyPr>
            <a:normAutofit/>
          </a:bodyPr>
          <a:lstStyle/>
          <a:p>
            <a:r>
              <a:rPr lang="ru-RU" sz="3600" dirty="0"/>
              <a:t>Создание модели (метод Монте-Карло)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035BAED-6E7A-4A1D-A79C-C51595161E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1800" y="1097510"/>
            <a:ext cx="10888400" cy="682811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203FF47-7B81-45F6-AFC7-DF8A55805B57}"/>
              </a:ext>
            </a:extLst>
          </p:cNvPr>
          <p:cNvSpPr txBox="1"/>
          <p:nvPr/>
        </p:nvSpPr>
        <p:spPr>
          <a:xfrm>
            <a:off x="4687613" y="595871"/>
            <a:ext cx="778816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/>
              <a:t>Модель 1: Вероятность выявления смещения (ошибки) в ВЛК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/>
              <a:t>Проводятся границы допустимых значений</a:t>
            </a:r>
            <a:endParaRPr lang="en-US" sz="1600" dirty="0"/>
          </a:p>
          <a:p>
            <a:r>
              <a:rPr lang="ru-RU" sz="1600" dirty="0"/>
              <a:t> ± 2С</a:t>
            </a:r>
            <a:r>
              <a:rPr lang="en-US" sz="1600" dirty="0"/>
              <a:t>V, </a:t>
            </a:r>
            <a:r>
              <a:rPr lang="ru-RU" sz="1600" dirty="0"/>
              <a:t>± </a:t>
            </a:r>
            <a:r>
              <a:rPr lang="en-US" sz="1600" dirty="0"/>
              <a:t>3</a:t>
            </a:r>
            <a:r>
              <a:rPr lang="ru-RU" sz="1600" dirty="0"/>
              <a:t>С</a:t>
            </a:r>
            <a:r>
              <a:rPr lang="en-US" sz="1600" dirty="0"/>
              <a:t>V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C</a:t>
            </a:r>
            <a:r>
              <a:rPr lang="ru-RU" sz="1600" dirty="0" err="1"/>
              <a:t>мещение</a:t>
            </a:r>
            <a:r>
              <a:rPr lang="ru-RU" sz="1600" dirty="0"/>
              <a:t> меняется с шагом 1%, рассчитывается количество точек, где срабатывают критерии 1-3</a:t>
            </a:r>
            <a:r>
              <a:rPr lang="en-US" sz="1600" dirty="0"/>
              <a:t>s, 2-2s, R4</a:t>
            </a:r>
            <a:r>
              <a:rPr lang="ru-RU" sz="1600" dirty="0"/>
              <a:t>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3998DD7-436B-47AE-908A-CBB7BCD93A8F}"/>
              </a:ext>
            </a:extLst>
          </p:cNvPr>
          <p:cNvSpPr txBox="1"/>
          <p:nvPr/>
        </p:nvSpPr>
        <p:spPr>
          <a:xfrm>
            <a:off x="4648358" y="1919310"/>
            <a:ext cx="750438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600" dirty="0"/>
              <a:t>Модель 2: вероятность недостоверных результатов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/>
              <a:t>Проводятся границы желательной общей ошибки ± </a:t>
            </a:r>
            <a:r>
              <a:rPr lang="ru-RU" sz="1600" dirty="0" err="1"/>
              <a:t>Теа</a:t>
            </a:r>
            <a:endParaRPr lang="ru-RU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C</a:t>
            </a:r>
            <a:r>
              <a:rPr lang="ru-RU" sz="1600" dirty="0" err="1"/>
              <a:t>мещение</a:t>
            </a:r>
            <a:r>
              <a:rPr lang="ru-RU" sz="1600" dirty="0"/>
              <a:t> меняется с шагом 2%, количество точек, вышедших за эти пределы </a:t>
            </a:r>
          </a:p>
        </p:txBody>
      </p:sp>
    </p:spTree>
    <p:extLst>
      <p:ext uri="{BB962C8B-B14F-4D97-AF65-F5344CB8AC3E}">
        <p14:creationId xmlns:p14="http://schemas.microsoft.com/office/powerpoint/2010/main" val="9066948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47748151-2ACD-49EC-A6D5-B72B066B379A}"/>
              </a:ext>
            </a:extLst>
          </p:cNvPr>
          <p:cNvSpPr txBox="1">
            <a:spLocks/>
          </p:cNvSpPr>
          <p:nvPr/>
        </p:nvSpPr>
        <p:spPr>
          <a:xfrm>
            <a:off x="1279635" y="431064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НЕОПРЕДЕЛЕННОСТЬ ИЗМЕРЕНИЯ (НИ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C3C0941-43A1-48EF-8AC4-1AE4B57D11D5}"/>
              </a:ext>
            </a:extLst>
          </p:cNvPr>
          <p:cNvSpPr txBox="1"/>
          <p:nvPr/>
        </p:nvSpPr>
        <p:spPr>
          <a:xfrm>
            <a:off x="1279635" y="2361358"/>
            <a:ext cx="461665" cy="2349556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pPr algn="ctr"/>
            <a:r>
              <a:rPr lang="ru-RU" b="1" dirty="0"/>
              <a:t>Вероятность</a:t>
            </a:r>
            <a:endParaRPr lang="en-US" b="1" dirty="0"/>
          </a:p>
        </p:txBody>
      </p:sp>
      <p:pic>
        <p:nvPicPr>
          <p:cNvPr id="5" name="Picture 5">
            <a:extLst>
              <a:ext uri="{FF2B5EF4-FFF2-40B4-BE49-F238E27FC236}">
                <a16:creationId xmlns:a16="http://schemas.microsoft.com/office/drawing/2014/main" id="{D8D2B061-B851-4DFA-A8D7-171053604D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4869" y="1672459"/>
            <a:ext cx="79248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>
            <a:extLst>
              <a:ext uri="{FF2B5EF4-FFF2-40B4-BE49-F238E27FC236}">
                <a16:creationId xmlns:a16="http://schemas.microsoft.com/office/drawing/2014/main" id="{73027CE4-16A5-41B3-87FC-5873944E47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8257" y="1148584"/>
            <a:ext cx="16732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Times" panose="02020603050405020304" pitchFamily="18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Times" panose="02020603050405020304" pitchFamily="18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ru-RU" sz="3200">
                <a:cs typeface="Arial" panose="020B0604020202020204" pitchFamily="34" charset="0"/>
              </a:rPr>
              <a:t>95.45 %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A96DB55-76C7-49A7-AF74-A979FA74539F}"/>
              </a:ext>
            </a:extLst>
          </p:cNvPr>
          <p:cNvSpPr txBox="1"/>
          <p:nvPr/>
        </p:nvSpPr>
        <p:spPr>
          <a:xfrm>
            <a:off x="4939862" y="6057604"/>
            <a:ext cx="1237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НИ</a:t>
            </a:r>
            <a:r>
              <a:rPr lang="en-US" dirty="0"/>
              <a:t> = ± 2CV</a:t>
            </a:r>
            <a:endParaRPr lang="ru-RU" dirty="0"/>
          </a:p>
        </p:txBody>
      </p:sp>
      <p:cxnSp>
        <p:nvCxnSpPr>
          <p:cNvPr id="4" name="Соединитель: уступ 3">
            <a:extLst>
              <a:ext uri="{FF2B5EF4-FFF2-40B4-BE49-F238E27FC236}">
                <a16:creationId xmlns:a16="http://schemas.microsoft.com/office/drawing/2014/main" id="{22C15365-79D6-4BDB-8459-A56301DB0CCF}"/>
              </a:ext>
            </a:extLst>
          </p:cNvPr>
          <p:cNvCxnSpPr>
            <a:cxnSpLocks/>
            <a:stCxn id="2" idx="1"/>
          </p:cNvCxnSpPr>
          <p:nvPr/>
        </p:nvCxnSpPr>
        <p:spPr>
          <a:xfrm rot="10800000">
            <a:off x="4373622" y="5787260"/>
            <a:ext cx="566241" cy="455010"/>
          </a:xfrm>
          <a:prstGeom prst="bentConnector3">
            <a:avLst>
              <a:gd name="adj1" fmla="val 100116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Соединитель: уступ 11">
            <a:extLst>
              <a:ext uri="{FF2B5EF4-FFF2-40B4-BE49-F238E27FC236}">
                <a16:creationId xmlns:a16="http://schemas.microsoft.com/office/drawing/2014/main" id="{9B21A009-7C4F-4BB9-99FA-CF3EF00E3D68}"/>
              </a:ext>
            </a:extLst>
          </p:cNvPr>
          <p:cNvCxnSpPr>
            <a:cxnSpLocks/>
            <a:stCxn id="2" idx="3"/>
          </p:cNvCxnSpPr>
          <p:nvPr/>
        </p:nvCxnSpPr>
        <p:spPr>
          <a:xfrm flipV="1">
            <a:off x="6177701" y="5787260"/>
            <a:ext cx="597776" cy="455010"/>
          </a:xfrm>
          <a:prstGeom prst="bentConnector3">
            <a:avLst>
              <a:gd name="adj1" fmla="val 10274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>
            <a:extLst>
              <a:ext uri="{FF2B5EF4-FFF2-40B4-BE49-F238E27FC236}">
                <a16:creationId xmlns:a16="http://schemas.microsoft.com/office/drawing/2014/main" id="{E573EC7E-52AC-41EB-8981-820C94EF4E4A}"/>
              </a:ext>
            </a:extLst>
          </p:cNvPr>
          <p:cNvSpPr txBox="1"/>
          <p:nvPr/>
        </p:nvSpPr>
        <p:spPr>
          <a:xfrm>
            <a:off x="8292662" y="6242270"/>
            <a:ext cx="2307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См. примечания 2 и 7</a:t>
            </a:r>
          </a:p>
        </p:txBody>
      </p:sp>
    </p:spTree>
    <p:extLst>
      <p:ext uri="{BB962C8B-B14F-4D97-AF65-F5344CB8AC3E}">
        <p14:creationId xmlns:p14="http://schemas.microsoft.com/office/powerpoint/2010/main" val="18157894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F29E63F-B7D0-4057-84B2-16E1C3AD58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600" dirty="0"/>
              <a:t>Вероятность получения ненадежных результатов, когда система находится под контролем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07BDABE4-6178-4169-BE88-2205CD944A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5931" y="1511345"/>
            <a:ext cx="7706012" cy="5346655"/>
          </a:xfrm>
          <a:prstGeom prst="rect">
            <a:avLst/>
          </a:prstGeom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939A1125-E5EC-4703-8F22-1C1AE585798D}"/>
              </a:ext>
            </a:extLst>
          </p:cNvPr>
          <p:cNvSpPr/>
          <p:nvPr/>
        </p:nvSpPr>
        <p:spPr>
          <a:xfrm>
            <a:off x="8784981" y="5884598"/>
            <a:ext cx="1056637" cy="369332"/>
          </a:xfrm>
          <a:prstGeom prst="rect">
            <a:avLst/>
          </a:prstGeom>
          <a:pattFill prst="ltUpDiag">
            <a:fgClr>
              <a:schemeClr val="tx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id="{D16BC7D0-60AA-427B-9BE1-7CC3D3434F87}"/>
              </a:ext>
            </a:extLst>
          </p:cNvPr>
          <p:cNvSpPr txBox="1">
            <a:spLocks/>
          </p:cNvSpPr>
          <p:nvPr/>
        </p:nvSpPr>
        <p:spPr>
          <a:xfrm>
            <a:off x="9958190" y="5853341"/>
            <a:ext cx="2791219" cy="444609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000" dirty="0"/>
              <a:t>Области ненадежных </a:t>
            </a:r>
            <a:r>
              <a:rPr lang="ru-RU" sz="2000" dirty="0" err="1"/>
              <a:t>результаов</a:t>
            </a:r>
            <a:endParaRPr lang="ru-RU" sz="2000" dirty="0"/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75DC0C2C-FD76-43A1-8AA3-BED7FB4D04DD}"/>
              </a:ext>
            </a:extLst>
          </p:cNvPr>
          <p:cNvSpPr txBox="1">
            <a:spLocks/>
          </p:cNvSpPr>
          <p:nvPr/>
        </p:nvSpPr>
        <p:spPr>
          <a:xfrm>
            <a:off x="8815299" y="2659116"/>
            <a:ext cx="2538500" cy="2466547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400"/>
              <a:t>Св. </a:t>
            </a:r>
            <a:r>
              <a:rPr lang="en-US" sz="2400"/>
              <a:t>T4</a:t>
            </a:r>
            <a:r>
              <a:rPr lang="ru-RU" sz="2400"/>
              <a:t> , св. Т</a:t>
            </a:r>
            <a:r>
              <a:rPr lang="en-US" sz="2400"/>
              <a:t>3</a:t>
            </a:r>
            <a:r>
              <a:rPr lang="ru-RU" sz="2400"/>
              <a:t> – 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2400"/>
              <a:t>- 25 – 30% ненадежных результатов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95346182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5272F1C-556B-4C8B-B9E0-6B8729F55D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5007" y="-202432"/>
            <a:ext cx="11319641" cy="1325563"/>
          </a:xfrm>
        </p:spPr>
        <p:txBody>
          <a:bodyPr/>
          <a:lstStyle/>
          <a:p>
            <a:r>
              <a:rPr lang="ru-RU" dirty="0"/>
              <a:t>Малый дефект вызывает большие проблемы</a:t>
            </a:r>
          </a:p>
        </p:txBody>
      </p:sp>
      <p:graphicFrame>
        <p:nvGraphicFramePr>
          <p:cNvPr id="3" name="Диаграмма 2">
            <a:extLst>
              <a:ext uri="{FF2B5EF4-FFF2-40B4-BE49-F238E27FC236}">
                <a16:creationId xmlns:a16="http://schemas.microsoft.com/office/drawing/2014/main" id="{FD9DDA98-BE93-4CE7-B659-F04185732EE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2022203"/>
              </p:ext>
            </p:extLst>
          </p:nvPr>
        </p:nvGraphicFramePr>
        <p:xfrm>
          <a:off x="1512935" y="1153440"/>
          <a:ext cx="4507831" cy="24123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F70A8E23-FE45-462A-8792-4F69BD542CE4}"/>
              </a:ext>
            </a:extLst>
          </p:cNvPr>
          <p:cNvSpPr txBox="1"/>
          <p:nvPr/>
        </p:nvSpPr>
        <p:spPr>
          <a:xfrm>
            <a:off x="1143603" y="1153440"/>
            <a:ext cx="369332" cy="2412392"/>
          </a:xfrm>
          <a:prstGeom prst="rect">
            <a:avLst/>
          </a:prstGeom>
          <a:noFill/>
        </p:spPr>
        <p:txBody>
          <a:bodyPr vert="vert270" wrap="none" rtlCol="0">
            <a:spAutoFit/>
          </a:bodyPr>
          <a:lstStyle/>
          <a:p>
            <a:r>
              <a:rPr lang="en-US" sz="1200" dirty="0"/>
              <a:t>(</a:t>
            </a:r>
            <a:r>
              <a:rPr lang="ru-RU" sz="1200" dirty="0"/>
              <a:t>1-</a:t>
            </a:r>
            <a:r>
              <a:rPr lang="en-US" sz="1200" dirty="0"/>
              <a:t>Error detection probability)x100 %</a:t>
            </a:r>
            <a:endParaRPr lang="ru-RU" sz="12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8B5E0A1-8C8A-4ABC-8202-612D77BE6F45}"/>
              </a:ext>
            </a:extLst>
          </p:cNvPr>
          <p:cNvSpPr txBox="1"/>
          <p:nvPr/>
        </p:nvSpPr>
        <p:spPr>
          <a:xfrm>
            <a:off x="3448416" y="874532"/>
            <a:ext cx="636871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200" dirty="0"/>
              <a:t>FT3</a:t>
            </a:r>
            <a:endParaRPr lang="ru-RU" sz="1200" dirty="0"/>
          </a:p>
        </p:txBody>
      </p:sp>
      <p:graphicFrame>
        <p:nvGraphicFramePr>
          <p:cNvPr id="6" name="Диаграмма 5">
            <a:extLst>
              <a:ext uri="{FF2B5EF4-FFF2-40B4-BE49-F238E27FC236}">
                <a16:creationId xmlns:a16="http://schemas.microsoft.com/office/drawing/2014/main" id="{57E61649-D7C8-40A6-8FE3-45720B3EE38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6947580"/>
              </p:ext>
            </p:extLst>
          </p:nvPr>
        </p:nvGraphicFramePr>
        <p:xfrm>
          <a:off x="1581319" y="4005720"/>
          <a:ext cx="4439447" cy="275774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0E3F12FB-6A37-495D-A695-138358650858}"/>
              </a:ext>
            </a:extLst>
          </p:cNvPr>
          <p:cNvSpPr txBox="1"/>
          <p:nvPr/>
        </p:nvSpPr>
        <p:spPr>
          <a:xfrm>
            <a:off x="1207406" y="3939042"/>
            <a:ext cx="369332" cy="2412392"/>
          </a:xfrm>
          <a:prstGeom prst="rect">
            <a:avLst/>
          </a:prstGeom>
          <a:noFill/>
        </p:spPr>
        <p:txBody>
          <a:bodyPr vert="vert270" wrap="none" rtlCol="0">
            <a:spAutoFit/>
          </a:bodyPr>
          <a:lstStyle/>
          <a:p>
            <a:r>
              <a:rPr lang="en-US" sz="1200" dirty="0"/>
              <a:t>(</a:t>
            </a:r>
            <a:r>
              <a:rPr lang="ru-RU" sz="1200" dirty="0"/>
              <a:t>1-</a:t>
            </a:r>
            <a:r>
              <a:rPr lang="en-US" sz="1200" dirty="0"/>
              <a:t>Error detection probability)x100 %</a:t>
            </a:r>
            <a:endParaRPr lang="ru-RU" sz="12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5DB1297-B496-408D-BD3A-1F86E002AB35}"/>
              </a:ext>
            </a:extLst>
          </p:cNvPr>
          <p:cNvSpPr txBox="1"/>
          <p:nvPr/>
        </p:nvSpPr>
        <p:spPr>
          <a:xfrm>
            <a:off x="3448414" y="3662043"/>
            <a:ext cx="636871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200" dirty="0"/>
              <a:t>FT4</a:t>
            </a:r>
            <a:endParaRPr lang="ru-RU" sz="12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2DC4698-B366-4CAB-A508-83523005B17D}"/>
              </a:ext>
            </a:extLst>
          </p:cNvPr>
          <p:cNvSpPr txBox="1"/>
          <p:nvPr/>
        </p:nvSpPr>
        <p:spPr>
          <a:xfrm>
            <a:off x="3116863" y="6581001"/>
            <a:ext cx="129997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Defect magnitude</a:t>
            </a:r>
            <a:endParaRPr lang="ru-RU" sz="1200" dirty="0"/>
          </a:p>
        </p:txBody>
      </p:sp>
      <p:cxnSp>
        <p:nvCxnSpPr>
          <p:cNvPr id="10" name="Прямая со стрелкой 9">
            <a:extLst>
              <a:ext uri="{FF2B5EF4-FFF2-40B4-BE49-F238E27FC236}">
                <a16:creationId xmlns:a16="http://schemas.microsoft.com/office/drawing/2014/main" id="{8DB503D9-B747-4FDE-A6D0-F43B07090857}"/>
              </a:ext>
            </a:extLst>
          </p:cNvPr>
          <p:cNvCxnSpPr/>
          <p:nvPr/>
        </p:nvCxnSpPr>
        <p:spPr>
          <a:xfrm>
            <a:off x="2361564" y="1151531"/>
            <a:ext cx="0" cy="5113720"/>
          </a:xfrm>
          <a:prstGeom prst="straightConnector1">
            <a:avLst/>
          </a:prstGeom>
          <a:ln>
            <a:prstDash val="lg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A655244F-1ACE-4C81-B53A-751990880ACB}"/>
              </a:ext>
            </a:extLst>
          </p:cNvPr>
          <p:cNvSpPr txBox="1"/>
          <p:nvPr/>
        </p:nvSpPr>
        <p:spPr>
          <a:xfrm>
            <a:off x="2043128" y="953106"/>
            <a:ext cx="6368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0,5 CV</a:t>
            </a:r>
            <a:endParaRPr lang="ru-RU" sz="1200" dirty="0"/>
          </a:p>
        </p:txBody>
      </p:sp>
      <p:graphicFrame>
        <p:nvGraphicFramePr>
          <p:cNvPr id="12" name="Диаграмма 11">
            <a:extLst>
              <a:ext uri="{FF2B5EF4-FFF2-40B4-BE49-F238E27FC236}">
                <a16:creationId xmlns:a16="http://schemas.microsoft.com/office/drawing/2014/main" id="{309BE2E4-D678-491F-AFA5-1131194D98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7313895"/>
              </p:ext>
            </p:extLst>
          </p:nvPr>
        </p:nvGraphicFramePr>
        <p:xfrm>
          <a:off x="6210029" y="1230104"/>
          <a:ext cx="4193691" cy="23357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pSp>
        <p:nvGrpSpPr>
          <p:cNvPr id="13" name="Группа 12">
            <a:extLst>
              <a:ext uri="{FF2B5EF4-FFF2-40B4-BE49-F238E27FC236}">
                <a16:creationId xmlns:a16="http://schemas.microsoft.com/office/drawing/2014/main" id="{86DC29FE-45A3-40A3-8BF2-109B83774C7E}"/>
              </a:ext>
            </a:extLst>
          </p:cNvPr>
          <p:cNvGrpSpPr/>
          <p:nvPr/>
        </p:nvGrpSpPr>
        <p:grpSpPr>
          <a:xfrm>
            <a:off x="10281867" y="1230104"/>
            <a:ext cx="906292" cy="2335728"/>
            <a:chOff x="10565646" y="653384"/>
            <a:chExt cx="906292" cy="2335728"/>
          </a:xfrm>
        </p:grpSpPr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0635B167-38E3-45CE-9750-F871234A017D}"/>
                </a:ext>
              </a:extLst>
            </p:cNvPr>
            <p:cNvSpPr txBox="1"/>
            <p:nvPr/>
          </p:nvSpPr>
          <p:spPr>
            <a:xfrm>
              <a:off x="10583252" y="653384"/>
              <a:ext cx="5870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100%</a:t>
              </a:r>
              <a:endParaRPr lang="ru-RU" sz="1400" dirty="0"/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69D651E2-84EE-4A2E-A5C1-044B5FAA7345}"/>
                </a:ext>
              </a:extLst>
            </p:cNvPr>
            <p:cNvSpPr txBox="1"/>
            <p:nvPr/>
          </p:nvSpPr>
          <p:spPr>
            <a:xfrm>
              <a:off x="10606957" y="1045270"/>
              <a:ext cx="49564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80%</a:t>
              </a:r>
              <a:endParaRPr lang="ru-RU" sz="1400" dirty="0"/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047A6771-3B9B-4F76-9441-060AECFEB10B}"/>
                </a:ext>
              </a:extLst>
            </p:cNvPr>
            <p:cNvSpPr txBox="1"/>
            <p:nvPr/>
          </p:nvSpPr>
          <p:spPr>
            <a:xfrm>
              <a:off x="10606957" y="1437156"/>
              <a:ext cx="49564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60%</a:t>
              </a:r>
              <a:endParaRPr lang="ru-RU" sz="1400" dirty="0"/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3637E7EE-5C25-4066-BBA5-B9234DD9C679}"/>
                </a:ext>
              </a:extLst>
            </p:cNvPr>
            <p:cNvSpPr txBox="1"/>
            <p:nvPr/>
          </p:nvSpPr>
          <p:spPr>
            <a:xfrm>
              <a:off x="10565646" y="1879367"/>
              <a:ext cx="49564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40%</a:t>
              </a:r>
              <a:endParaRPr lang="ru-RU" sz="1400" dirty="0"/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8520BD75-E20E-4D82-9F85-BE9DE91FD091}"/>
                </a:ext>
              </a:extLst>
            </p:cNvPr>
            <p:cNvSpPr txBox="1"/>
            <p:nvPr/>
          </p:nvSpPr>
          <p:spPr>
            <a:xfrm>
              <a:off x="10583252" y="2267919"/>
              <a:ext cx="49564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20%</a:t>
              </a:r>
              <a:endParaRPr lang="ru-RU" sz="1400" dirty="0"/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6E1ABD4F-D003-47BD-A415-2D81FF395679}"/>
                </a:ext>
              </a:extLst>
            </p:cNvPr>
            <p:cNvSpPr txBox="1"/>
            <p:nvPr/>
          </p:nvSpPr>
          <p:spPr>
            <a:xfrm>
              <a:off x="10583252" y="2681335"/>
              <a:ext cx="40427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0%</a:t>
              </a:r>
              <a:endParaRPr lang="ru-RU" sz="1400" dirty="0"/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CCF74310-1C64-466A-AFA6-1F7CE651EFFC}"/>
                </a:ext>
              </a:extLst>
            </p:cNvPr>
            <p:cNvSpPr txBox="1"/>
            <p:nvPr/>
          </p:nvSpPr>
          <p:spPr>
            <a:xfrm>
              <a:off x="11102606" y="674716"/>
              <a:ext cx="369332" cy="2293064"/>
            </a:xfrm>
            <a:prstGeom prst="rect">
              <a:avLst/>
            </a:prstGeom>
            <a:noFill/>
          </p:spPr>
          <p:txBody>
            <a:bodyPr vert="vert270" wrap="none" rtlCol="0">
              <a:spAutoFit/>
            </a:bodyPr>
            <a:lstStyle/>
            <a:p>
              <a:r>
                <a:rPr lang="en-US" sz="1200" dirty="0"/>
                <a:t>(Probability of unreal result)x100 %</a:t>
              </a:r>
              <a:endParaRPr lang="ru-RU" sz="1200" dirty="0"/>
            </a:p>
          </p:txBody>
        </p:sp>
      </p:grpSp>
      <p:sp>
        <p:nvSpPr>
          <p:cNvPr id="21" name="TextBox 20">
            <a:extLst>
              <a:ext uri="{FF2B5EF4-FFF2-40B4-BE49-F238E27FC236}">
                <a16:creationId xmlns:a16="http://schemas.microsoft.com/office/drawing/2014/main" id="{2DA29A74-87F5-4B7D-B0B0-67727792A80F}"/>
              </a:ext>
            </a:extLst>
          </p:cNvPr>
          <p:cNvSpPr txBox="1"/>
          <p:nvPr/>
        </p:nvSpPr>
        <p:spPr>
          <a:xfrm>
            <a:off x="7658028" y="874532"/>
            <a:ext cx="1004182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200" dirty="0"/>
              <a:t>Testosterone</a:t>
            </a:r>
            <a:endParaRPr lang="ru-RU" sz="1200" dirty="0"/>
          </a:p>
        </p:txBody>
      </p:sp>
      <p:graphicFrame>
        <p:nvGraphicFramePr>
          <p:cNvPr id="22" name="Диаграмма 21">
            <a:extLst>
              <a:ext uri="{FF2B5EF4-FFF2-40B4-BE49-F238E27FC236}">
                <a16:creationId xmlns:a16="http://schemas.microsoft.com/office/drawing/2014/main" id="{47215071-8D18-4835-9F05-B613C1521DE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5383898"/>
              </p:ext>
            </p:extLst>
          </p:nvPr>
        </p:nvGraphicFramePr>
        <p:xfrm>
          <a:off x="6210030" y="4055205"/>
          <a:ext cx="4161406" cy="26587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pSp>
        <p:nvGrpSpPr>
          <p:cNvPr id="23" name="Группа 22">
            <a:extLst>
              <a:ext uri="{FF2B5EF4-FFF2-40B4-BE49-F238E27FC236}">
                <a16:creationId xmlns:a16="http://schemas.microsoft.com/office/drawing/2014/main" id="{590105B8-4C54-475D-96E4-F6126654F655}"/>
              </a:ext>
            </a:extLst>
          </p:cNvPr>
          <p:cNvGrpSpPr/>
          <p:nvPr/>
        </p:nvGrpSpPr>
        <p:grpSpPr>
          <a:xfrm>
            <a:off x="10365681" y="4088818"/>
            <a:ext cx="906292" cy="2335728"/>
            <a:chOff x="10565646" y="653384"/>
            <a:chExt cx="906292" cy="2335728"/>
          </a:xfrm>
        </p:grpSpPr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776A2D8A-5122-43E2-A2D4-B0690C06B4ED}"/>
                </a:ext>
              </a:extLst>
            </p:cNvPr>
            <p:cNvSpPr txBox="1"/>
            <p:nvPr/>
          </p:nvSpPr>
          <p:spPr>
            <a:xfrm>
              <a:off x="10583252" y="653384"/>
              <a:ext cx="5870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100%</a:t>
              </a:r>
              <a:endParaRPr lang="ru-RU" sz="1400" dirty="0"/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B8B6B96A-BB31-4A6E-B434-292F7F296937}"/>
                </a:ext>
              </a:extLst>
            </p:cNvPr>
            <p:cNvSpPr txBox="1"/>
            <p:nvPr/>
          </p:nvSpPr>
          <p:spPr>
            <a:xfrm>
              <a:off x="10606957" y="1045270"/>
              <a:ext cx="49564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80%</a:t>
              </a:r>
              <a:endParaRPr lang="ru-RU" sz="1400" dirty="0"/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4E1DA950-1BA3-4629-8466-2EB0FE036BFA}"/>
                </a:ext>
              </a:extLst>
            </p:cNvPr>
            <p:cNvSpPr txBox="1"/>
            <p:nvPr/>
          </p:nvSpPr>
          <p:spPr>
            <a:xfrm>
              <a:off x="10606957" y="1437156"/>
              <a:ext cx="49564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60%</a:t>
              </a:r>
              <a:endParaRPr lang="ru-RU" sz="1400" dirty="0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7CF49D6D-EAEC-428F-8DC5-7D71539516A0}"/>
                </a:ext>
              </a:extLst>
            </p:cNvPr>
            <p:cNvSpPr txBox="1"/>
            <p:nvPr/>
          </p:nvSpPr>
          <p:spPr>
            <a:xfrm>
              <a:off x="10565646" y="1879367"/>
              <a:ext cx="49564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40%</a:t>
              </a:r>
              <a:endParaRPr lang="ru-RU" sz="1400" dirty="0"/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4CA4BAF6-0B6E-4F43-A1E4-B315E1015EE7}"/>
                </a:ext>
              </a:extLst>
            </p:cNvPr>
            <p:cNvSpPr txBox="1"/>
            <p:nvPr/>
          </p:nvSpPr>
          <p:spPr>
            <a:xfrm>
              <a:off x="10583252" y="2267919"/>
              <a:ext cx="49564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20%</a:t>
              </a:r>
              <a:endParaRPr lang="ru-RU" sz="1400" dirty="0"/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ED6978E7-B7E9-409E-A100-FAB6FD83C6F8}"/>
                </a:ext>
              </a:extLst>
            </p:cNvPr>
            <p:cNvSpPr txBox="1"/>
            <p:nvPr/>
          </p:nvSpPr>
          <p:spPr>
            <a:xfrm>
              <a:off x="10583252" y="2681335"/>
              <a:ext cx="40427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0%</a:t>
              </a:r>
              <a:endParaRPr lang="ru-RU" sz="1400" dirty="0"/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B31AD596-1535-4721-B53E-756DD431AFFB}"/>
                </a:ext>
              </a:extLst>
            </p:cNvPr>
            <p:cNvSpPr txBox="1"/>
            <p:nvPr/>
          </p:nvSpPr>
          <p:spPr>
            <a:xfrm>
              <a:off x="11102606" y="674716"/>
              <a:ext cx="369332" cy="2293064"/>
            </a:xfrm>
            <a:prstGeom prst="rect">
              <a:avLst/>
            </a:prstGeom>
            <a:noFill/>
          </p:spPr>
          <p:txBody>
            <a:bodyPr vert="vert270" wrap="none" rtlCol="0">
              <a:spAutoFit/>
            </a:bodyPr>
            <a:lstStyle/>
            <a:p>
              <a:r>
                <a:rPr lang="en-US" sz="1200" dirty="0"/>
                <a:t>(Probability of unreal result)x100 %</a:t>
              </a:r>
              <a:endParaRPr lang="ru-RU" sz="1200" dirty="0"/>
            </a:p>
          </p:txBody>
        </p:sp>
      </p:grpSp>
      <p:sp>
        <p:nvSpPr>
          <p:cNvPr id="31" name="TextBox 30">
            <a:extLst>
              <a:ext uri="{FF2B5EF4-FFF2-40B4-BE49-F238E27FC236}">
                <a16:creationId xmlns:a16="http://schemas.microsoft.com/office/drawing/2014/main" id="{9953CE59-3B3A-45D9-9C68-F8A87E1D1D81}"/>
              </a:ext>
            </a:extLst>
          </p:cNvPr>
          <p:cNvSpPr txBox="1"/>
          <p:nvPr/>
        </p:nvSpPr>
        <p:spPr>
          <a:xfrm>
            <a:off x="7412852" y="3688825"/>
            <a:ext cx="1494534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200" dirty="0"/>
              <a:t>25-hydroxyvitamin D</a:t>
            </a:r>
            <a:endParaRPr lang="ru-RU" sz="1200" dirty="0"/>
          </a:p>
        </p:txBody>
      </p:sp>
      <p:cxnSp>
        <p:nvCxnSpPr>
          <p:cNvPr id="32" name="Прямая со стрелкой 31">
            <a:extLst>
              <a:ext uri="{FF2B5EF4-FFF2-40B4-BE49-F238E27FC236}">
                <a16:creationId xmlns:a16="http://schemas.microsoft.com/office/drawing/2014/main" id="{F8AA6ADD-97B8-40B1-A1E6-0C7A691E0960}"/>
              </a:ext>
            </a:extLst>
          </p:cNvPr>
          <p:cNvCxnSpPr>
            <a:cxnSpLocks/>
          </p:cNvCxnSpPr>
          <p:nvPr/>
        </p:nvCxnSpPr>
        <p:spPr>
          <a:xfrm>
            <a:off x="6559597" y="1230104"/>
            <a:ext cx="0" cy="5035147"/>
          </a:xfrm>
          <a:prstGeom prst="straightConnector1">
            <a:avLst/>
          </a:prstGeom>
          <a:ln>
            <a:prstDash val="lg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TextBox 32">
            <a:extLst>
              <a:ext uri="{FF2B5EF4-FFF2-40B4-BE49-F238E27FC236}">
                <a16:creationId xmlns:a16="http://schemas.microsoft.com/office/drawing/2014/main" id="{E488CFBF-809B-4FE2-AB5E-10F809A8E2E4}"/>
              </a:ext>
            </a:extLst>
          </p:cNvPr>
          <p:cNvSpPr txBox="1"/>
          <p:nvPr/>
        </p:nvSpPr>
        <p:spPr>
          <a:xfrm>
            <a:off x="6252740" y="1013031"/>
            <a:ext cx="6368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0,5 CV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113111195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2F1B5A0-E851-4389-B13E-4ED01E91F0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117" y="124809"/>
            <a:ext cx="10515600" cy="1325563"/>
          </a:xfrm>
        </p:spPr>
        <p:txBody>
          <a:bodyPr>
            <a:normAutofit fontScale="90000"/>
          </a:bodyPr>
          <a:lstStyle/>
          <a:p>
            <a:r>
              <a:rPr lang="ru-RU" dirty="0"/>
              <a:t>Результат внедрения новой аналитической системы (ТТГ) по сравнению с используемой</a:t>
            </a:r>
          </a:p>
        </p:txBody>
      </p:sp>
      <p:graphicFrame>
        <p:nvGraphicFramePr>
          <p:cNvPr id="4" name="Диаграмма 3">
            <a:extLst>
              <a:ext uri="{FF2B5EF4-FFF2-40B4-BE49-F238E27FC236}">
                <a16:creationId xmlns:a16="http://schemas.microsoft.com/office/drawing/2014/main" id="{0801629B-AC8F-45CC-BA60-A5CBA13F914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15762643"/>
              </p:ext>
            </p:extLst>
          </p:nvPr>
        </p:nvGraphicFramePr>
        <p:xfrm>
          <a:off x="1818289" y="1628993"/>
          <a:ext cx="8387255" cy="48452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6" name="Прямая со стрелкой 5">
            <a:extLst>
              <a:ext uri="{FF2B5EF4-FFF2-40B4-BE49-F238E27FC236}">
                <a16:creationId xmlns:a16="http://schemas.microsoft.com/office/drawing/2014/main" id="{5DFD8499-C5F6-43C5-A9CF-094D93B248F1}"/>
              </a:ext>
            </a:extLst>
          </p:cNvPr>
          <p:cNvCxnSpPr>
            <a:cxnSpLocks/>
          </p:cNvCxnSpPr>
          <p:nvPr/>
        </p:nvCxnSpPr>
        <p:spPr>
          <a:xfrm>
            <a:off x="4749657" y="2441681"/>
            <a:ext cx="0" cy="292353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69A69CDE-004C-4F2B-9597-502DED61D9B2}"/>
              </a:ext>
            </a:extLst>
          </p:cNvPr>
          <p:cNvSpPr txBox="1"/>
          <p:nvPr/>
        </p:nvSpPr>
        <p:spPr>
          <a:xfrm>
            <a:off x="4636575" y="1795350"/>
            <a:ext cx="32548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Смещение при переходе на </a:t>
            </a:r>
            <a:br>
              <a:rPr lang="ru-RU" dirty="0"/>
            </a:br>
            <a:r>
              <a:rPr lang="ru-RU" dirty="0"/>
              <a:t>новую партию реагентов </a:t>
            </a:r>
            <a:r>
              <a:rPr lang="en-US" dirty="0"/>
              <a:t>= 10%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17A9A46-AA8A-4F7C-89B7-E70406A2BCAC}"/>
              </a:ext>
            </a:extLst>
          </p:cNvPr>
          <p:cNvSpPr txBox="1"/>
          <p:nvPr/>
        </p:nvSpPr>
        <p:spPr>
          <a:xfrm>
            <a:off x="1356624" y="1926688"/>
            <a:ext cx="461665" cy="3953518"/>
          </a:xfrm>
          <a:prstGeom prst="rect">
            <a:avLst/>
          </a:prstGeom>
          <a:noFill/>
        </p:spPr>
        <p:txBody>
          <a:bodyPr vert="vert270" wrap="none" rtlCol="0">
            <a:spAutoFit/>
          </a:bodyPr>
          <a:lstStyle/>
          <a:p>
            <a:r>
              <a:rPr lang="ru-RU" dirty="0"/>
              <a:t>(1 – вероятность выявления ошибки),%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54D7209-7D0C-4C33-9E66-CF363F1C8DDF}"/>
              </a:ext>
            </a:extLst>
          </p:cNvPr>
          <p:cNvSpPr txBox="1"/>
          <p:nvPr/>
        </p:nvSpPr>
        <p:spPr>
          <a:xfrm>
            <a:off x="10205544" y="2118515"/>
            <a:ext cx="461665" cy="3993209"/>
          </a:xfrm>
          <a:prstGeom prst="rect">
            <a:avLst/>
          </a:prstGeom>
          <a:noFill/>
        </p:spPr>
        <p:txBody>
          <a:bodyPr vert="vert270" wrap="none" rtlCol="0">
            <a:spAutoFit/>
          </a:bodyPr>
          <a:lstStyle/>
          <a:p>
            <a:r>
              <a:rPr lang="ru-RU" dirty="0"/>
              <a:t>вероятность ненадежного результата,%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5F7861D-7079-4CA9-83D3-B3B03787A360}"/>
              </a:ext>
            </a:extLst>
          </p:cNvPr>
          <p:cNvSpPr txBox="1"/>
          <p:nvPr/>
        </p:nvSpPr>
        <p:spPr>
          <a:xfrm>
            <a:off x="4541997" y="6363859"/>
            <a:ext cx="34440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Величина ошибки (смещение), %</a:t>
            </a:r>
          </a:p>
        </p:txBody>
      </p:sp>
    </p:spTree>
    <p:extLst>
      <p:ext uri="{BB962C8B-B14F-4D97-AF65-F5344CB8AC3E}">
        <p14:creationId xmlns:p14="http://schemas.microsoft.com/office/powerpoint/2010/main" val="307142420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BC95A86-7502-4DB1-B73B-C3F0B86614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ключе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DC23861-2EA9-444E-8407-3D799E97B6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138927"/>
            <a:ext cx="10515600" cy="3711268"/>
          </a:xfrm>
        </p:spPr>
        <p:txBody>
          <a:bodyPr>
            <a:normAutofit/>
          </a:bodyPr>
          <a:lstStyle/>
          <a:p>
            <a:r>
              <a:rPr lang="ru-RU" dirty="0"/>
              <a:t>Неопределенность измерения для большинства тестов зависит от воспроизводимости</a:t>
            </a:r>
          </a:p>
          <a:p>
            <a:r>
              <a:rPr lang="ru-RU" dirty="0"/>
              <a:t>Воспроизводимость является важным параметром обеспечения качества аналитического этапа:</a:t>
            </a:r>
          </a:p>
          <a:p>
            <a:pPr lvl="1"/>
            <a:r>
              <a:rPr lang="ru-RU" dirty="0"/>
              <a:t>Влияние на эффективность ВЛК</a:t>
            </a:r>
          </a:p>
          <a:p>
            <a:pPr lvl="1"/>
            <a:r>
              <a:rPr lang="ru-RU" dirty="0"/>
              <a:t>Влияние на достоверность результатов</a:t>
            </a:r>
          </a:p>
          <a:p>
            <a:r>
              <a:rPr lang="ru-RU" dirty="0"/>
              <a:t>От воспроизводимости зависят результаты ВОК, которые мы считаем критерием </a:t>
            </a:r>
            <a:r>
              <a:rPr lang="ru-RU" dirty="0" err="1"/>
              <a:t>правильос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303105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E688557-B0D6-40D2-94A2-727C9E68F8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117" y="4624"/>
            <a:ext cx="10515600" cy="1325563"/>
          </a:xfrm>
        </p:spPr>
        <p:txBody>
          <a:bodyPr/>
          <a:lstStyle/>
          <a:p>
            <a:r>
              <a:rPr lang="ru-RU" dirty="0"/>
              <a:t>Термины: точность, правдоподобие, НИ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C60A402-1A41-4986-B229-3E013116CF4D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543505" y="1330187"/>
            <a:ext cx="7283668" cy="4711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47923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CC7F6F9-E69B-4AA6-A705-A9BAC2C7BA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еопределенность измерений (определение)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9FB8833-9000-4AD7-B16F-BEEC2D77AD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168483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400" dirty="0"/>
              <a:t>3.19 </a:t>
            </a:r>
            <a:r>
              <a:rPr lang="ru-RU" sz="2400" i="1" dirty="0"/>
              <a:t>неопределенность измерений, НИ (</a:t>
            </a:r>
            <a:r>
              <a:rPr lang="ru-RU" sz="2400" i="1" dirty="0" err="1"/>
              <a:t>measurement</a:t>
            </a:r>
            <a:r>
              <a:rPr lang="ru-RU" sz="2400" i="1" dirty="0"/>
              <a:t> </a:t>
            </a:r>
            <a:r>
              <a:rPr lang="ru-RU" sz="2400" i="1" dirty="0" err="1"/>
              <a:t>uncertainty</a:t>
            </a:r>
            <a:r>
              <a:rPr lang="ru-RU" sz="2400" i="1" dirty="0"/>
              <a:t>, MU) </a:t>
            </a:r>
            <a:r>
              <a:rPr lang="ru-RU" sz="2400" dirty="0"/>
              <a:t>– неотрицательный параметр, характеризующий разброс значений величины, приписываемых измеряемой величине, на основе используемой информации.</a:t>
            </a:r>
          </a:p>
          <a:p>
            <a:pPr marL="0" indent="0">
              <a:buNone/>
            </a:pPr>
            <a:r>
              <a:rPr lang="ru-RU" sz="1800" dirty="0"/>
              <a:t>Примечание 2 : Параметром может быть, например, стандартное отклонение (SD), называемое стандартной НИ (или кратное ему заданное значение) или половина ширины интервала, имеющая заданную вероятность охвата.</a:t>
            </a:r>
          </a:p>
          <a:p>
            <a:pPr marL="0" indent="0">
              <a:buNone/>
            </a:pPr>
            <a:r>
              <a:rPr lang="ru-RU" sz="1800" dirty="0"/>
              <a:t>Примечание 5 : Все измерения имеют смещение (3.1) и неточность. Например, повторные измерения образца, выполненные в условиях повторяемости, обычно дают разные значения для одной и той же измеряемой величины. Поскольку все различные значения могут быть разумно отнесены к одному и тому же количеству измеряемой величины, существует неопределенность относительно того, какое значение следует указывать в качестве значения измеряемой величины.</a:t>
            </a:r>
          </a:p>
          <a:p>
            <a:pPr marL="0" indent="0">
              <a:buNone/>
            </a:pPr>
            <a:r>
              <a:rPr lang="ru-RU" sz="1800" dirty="0"/>
              <a:t>Примечание 6: Основанная на имеющихся данных об аналитических характеристиках данной процедуры измерения, оценка НИ обеспечивает интервал значений, который, как полагают, включает фактическое значение измеряемой величины с заданным уровнем достоверности.</a:t>
            </a:r>
          </a:p>
          <a:p>
            <a:pPr marL="0" indent="0">
              <a:buNone/>
            </a:pPr>
            <a:r>
              <a:rPr lang="ru-RU" sz="1800" dirty="0"/>
              <a:t>Примечание 7: Доступные данные об аналитических характеристиках данной процедуры измерения обычно включают неопределенность значений, присвоенных калибратору, и долгосрочную воспроизводимость по данным ВКК.</a:t>
            </a:r>
          </a:p>
          <a:p>
            <a:pPr marL="0" indent="0">
              <a:buNone/>
            </a:pP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7690470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49" name="Picture 5"/>
          <p:cNvPicPr>
            <a:picLocks noGrp="1" noChangeAspect="1" noChangeArrowheads="1"/>
          </p:cNvPicPr>
          <p:nvPr>
            <p:ph type="ctrTitle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92491" y="836613"/>
            <a:ext cx="7560733" cy="3687762"/>
          </a:xfrm>
        </p:spPr>
      </p:pic>
      <p:sp>
        <p:nvSpPr>
          <p:cNvPr id="27650" name="Rectangle 6"/>
          <p:cNvSpPr>
            <a:spLocks noGrp="1" noChangeArrowheads="1"/>
          </p:cNvSpPr>
          <p:nvPr>
            <p:ph type="subTitle" idx="4294967295"/>
          </p:nvPr>
        </p:nvSpPr>
        <p:spPr>
          <a:xfrm>
            <a:off x="698939" y="105872"/>
            <a:ext cx="5954617" cy="548049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AU" b="1" dirty="0">
                <a:latin typeface="Calibri" charset="0"/>
                <a:ea typeface="ＭＳ Ｐゴシック" charset="0"/>
              </a:rPr>
              <a:t>Сравнение 2 </a:t>
            </a:r>
            <a:r>
              <a:rPr lang="en-AU" b="1" dirty="0" err="1">
                <a:latin typeface="Calibri" charset="0"/>
                <a:ea typeface="ＭＳ Ｐゴシック" charset="0"/>
              </a:rPr>
              <a:t>результатов</a:t>
            </a:r>
            <a:r>
              <a:rPr lang="en-AU" b="1" dirty="0">
                <a:latin typeface="Calibri" charset="0"/>
                <a:ea typeface="ＭＳ Ｐゴシック" charset="0"/>
              </a:rPr>
              <a:t> 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4294967295"/>
          </p:nvPr>
        </p:nvSpPr>
        <p:spPr>
          <a:xfrm>
            <a:off x="807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5CFE9C8B-A825-614E-A3C1-15047BF8223D}" type="slidenum">
              <a:rPr lang="fr-FR" smtClean="0"/>
              <a:t>5</a:t>
            </a:fld>
            <a:endParaRPr lang="fr-FR" dirty="0"/>
          </a:p>
        </p:txBody>
      </p:sp>
      <p:sp>
        <p:nvSpPr>
          <p:cNvPr id="5" name="TextBox 4"/>
          <p:cNvSpPr txBox="1"/>
          <p:nvPr/>
        </p:nvSpPr>
        <p:spPr>
          <a:xfrm>
            <a:off x="1601119" y="836613"/>
            <a:ext cx="138812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b="1" dirty="0"/>
              <a:t>Результаты</a:t>
            </a: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857736" y="4216108"/>
            <a:ext cx="1731486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b="1" dirty="0"/>
              <a:t>Измерение А</a:t>
            </a:r>
            <a:endParaRPr lang="en-US" sz="20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7211457" y="4219878"/>
            <a:ext cx="1731486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b="1" dirty="0"/>
              <a:t>Измерение Б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9205392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13089" y="1071603"/>
            <a:ext cx="7430911" cy="4156288"/>
          </a:xfrm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4294967295"/>
          </p:nvPr>
        </p:nvSpPr>
        <p:spPr>
          <a:xfrm>
            <a:off x="807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5CFE9C8B-A825-614E-A3C1-15047BF8223D}" type="slidenum">
              <a:rPr lang="fr-FR" smtClean="0"/>
              <a:t>6</a:t>
            </a:fld>
            <a:endParaRPr lang="fr-FR" dirty="0"/>
          </a:p>
        </p:txBody>
      </p:sp>
      <p:sp>
        <p:nvSpPr>
          <p:cNvPr id="2" name="TextBox 1"/>
          <p:cNvSpPr txBox="1"/>
          <p:nvPr/>
        </p:nvSpPr>
        <p:spPr>
          <a:xfrm>
            <a:off x="1499560" y="1040852"/>
            <a:ext cx="138812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b="1" dirty="0"/>
              <a:t>Результаты</a:t>
            </a: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786317" y="4830892"/>
            <a:ext cx="1731486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b="1" dirty="0"/>
              <a:t>Измерение А</a:t>
            </a:r>
            <a:endParaRPr lang="en-US" sz="20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6961518" y="4824678"/>
            <a:ext cx="1731486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b="1" dirty="0"/>
              <a:t>Измерение Б</a:t>
            </a:r>
            <a:endParaRPr lang="en-US" sz="20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4198326" y="867596"/>
            <a:ext cx="3527235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b="1" dirty="0"/>
              <a:t>Результат измерения </a:t>
            </a:r>
            <a:r>
              <a:rPr lang="ru-RU" b="1" u="sng" dirty="0"/>
              <a:t>+</a:t>
            </a:r>
            <a:r>
              <a:rPr lang="ru-RU" b="1" dirty="0"/>
              <a:t> расширенная неопределенность (</a:t>
            </a:r>
            <a:r>
              <a:rPr lang="en-US" b="1" dirty="0"/>
              <a:t>k</a:t>
            </a:r>
            <a:r>
              <a:rPr lang="ru-RU" b="1" dirty="0"/>
              <a:t>=2)</a:t>
            </a:r>
            <a:endParaRPr lang="en-US" b="1" dirty="0"/>
          </a:p>
        </p:txBody>
      </p:sp>
      <p:sp>
        <p:nvSpPr>
          <p:cNvPr id="11" name="Заголовок 1">
            <a:extLst>
              <a:ext uri="{FF2B5EF4-FFF2-40B4-BE49-F238E27FC236}">
                <a16:creationId xmlns:a16="http://schemas.microsoft.com/office/drawing/2014/main" id="{107FD31C-7C2A-4ACA-843D-AB5B9B951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4144" y="-250298"/>
            <a:ext cx="10515600" cy="1325563"/>
          </a:xfrm>
        </p:spPr>
        <p:txBody>
          <a:bodyPr/>
          <a:lstStyle/>
          <a:p>
            <a:r>
              <a:rPr lang="ru-RU" dirty="0"/>
              <a:t>Результаты + неопределенность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106A210-D048-4D2D-8C45-B7F403890A12}"/>
              </a:ext>
            </a:extLst>
          </p:cNvPr>
          <p:cNvSpPr txBox="1"/>
          <p:nvPr/>
        </p:nvSpPr>
        <p:spPr>
          <a:xfrm>
            <a:off x="800775" y="5390239"/>
            <a:ext cx="1115826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ru-RU" sz="1800" dirty="0"/>
              <a:t>Примечание 8 к записи: В медицинских лабораториях большинство измерений выполняются однократно, и результат этого измерения считается приемлемым значением измеряемой величины, в то время как интервал НИ указывает на другие значения, которые также возможны.</a:t>
            </a:r>
          </a:p>
          <a:p>
            <a:pPr marL="0" indent="0">
              <a:buNone/>
            </a:pP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10690758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47748151-2ACD-49EC-A6D5-B72B066B379A}"/>
              </a:ext>
            </a:extLst>
          </p:cNvPr>
          <p:cNvSpPr txBox="1">
            <a:spLocks/>
          </p:cNvSpPr>
          <p:nvPr/>
        </p:nvSpPr>
        <p:spPr>
          <a:xfrm>
            <a:off x="1279635" y="431064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НЕОПРЕДЕЛЕННОСТЬ ИЗМЕРЕНИЯ (НИ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C3C0941-43A1-48EF-8AC4-1AE4B57D11D5}"/>
              </a:ext>
            </a:extLst>
          </p:cNvPr>
          <p:cNvSpPr txBox="1"/>
          <p:nvPr/>
        </p:nvSpPr>
        <p:spPr>
          <a:xfrm>
            <a:off x="1279635" y="2361358"/>
            <a:ext cx="461665" cy="2349556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pPr algn="ctr"/>
            <a:r>
              <a:rPr lang="ru-RU" b="1" dirty="0"/>
              <a:t>Вероятность</a:t>
            </a:r>
            <a:endParaRPr lang="en-US" b="1" dirty="0"/>
          </a:p>
        </p:txBody>
      </p:sp>
      <p:pic>
        <p:nvPicPr>
          <p:cNvPr id="5" name="Picture 5">
            <a:extLst>
              <a:ext uri="{FF2B5EF4-FFF2-40B4-BE49-F238E27FC236}">
                <a16:creationId xmlns:a16="http://schemas.microsoft.com/office/drawing/2014/main" id="{D8D2B061-B851-4DFA-A8D7-171053604D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4869" y="1672459"/>
            <a:ext cx="79248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>
            <a:extLst>
              <a:ext uri="{FF2B5EF4-FFF2-40B4-BE49-F238E27FC236}">
                <a16:creationId xmlns:a16="http://schemas.microsoft.com/office/drawing/2014/main" id="{73027CE4-16A5-41B3-87FC-5873944E47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8257" y="1148584"/>
            <a:ext cx="16732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Times" panose="02020603050405020304" pitchFamily="18" charset="0"/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Times" panose="02020603050405020304" pitchFamily="18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Times" panose="02020603050405020304" pitchFamily="18" charset="0"/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ru-RU" sz="3200">
                <a:cs typeface="Arial" panose="020B0604020202020204" pitchFamily="34" charset="0"/>
              </a:rPr>
              <a:t>95.45 %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A96DB55-76C7-49A7-AF74-A979FA74539F}"/>
              </a:ext>
            </a:extLst>
          </p:cNvPr>
          <p:cNvSpPr txBox="1"/>
          <p:nvPr/>
        </p:nvSpPr>
        <p:spPr>
          <a:xfrm>
            <a:off x="4939862" y="6057604"/>
            <a:ext cx="1237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НИ</a:t>
            </a:r>
            <a:r>
              <a:rPr lang="en-US" dirty="0"/>
              <a:t> = ± 2CV</a:t>
            </a:r>
            <a:endParaRPr lang="ru-RU" dirty="0"/>
          </a:p>
        </p:txBody>
      </p:sp>
      <p:cxnSp>
        <p:nvCxnSpPr>
          <p:cNvPr id="4" name="Соединитель: уступ 3">
            <a:extLst>
              <a:ext uri="{FF2B5EF4-FFF2-40B4-BE49-F238E27FC236}">
                <a16:creationId xmlns:a16="http://schemas.microsoft.com/office/drawing/2014/main" id="{22C15365-79D6-4BDB-8459-A56301DB0CCF}"/>
              </a:ext>
            </a:extLst>
          </p:cNvPr>
          <p:cNvCxnSpPr>
            <a:cxnSpLocks/>
            <a:stCxn id="2" idx="1"/>
          </p:cNvCxnSpPr>
          <p:nvPr/>
        </p:nvCxnSpPr>
        <p:spPr>
          <a:xfrm rot="10800000">
            <a:off x="4373622" y="5787260"/>
            <a:ext cx="566241" cy="455010"/>
          </a:xfrm>
          <a:prstGeom prst="bentConnector3">
            <a:avLst>
              <a:gd name="adj1" fmla="val 100116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Соединитель: уступ 11">
            <a:extLst>
              <a:ext uri="{FF2B5EF4-FFF2-40B4-BE49-F238E27FC236}">
                <a16:creationId xmlns:a16="http://schemas.microsoft.com/office/drawing/2014/main" id="{9B21A009-7C4F-4BB9-99FA-CF3EF00E3D68}"/>
              </a:ext>
            </a:extLst>
          </p:cNvPr>
          <p:cNvCxnSpPr>
            <a:cxnSpLocks/>
            <a:stCxn id="2" idx="3"/>
          </p:cNvCxnSpPr>
          <p:nvPr/>
        </p:nvCxnSpPr>
        <p:spPr>
          <a:xfrm flipV="1">
            <a:off x="6177701" y="5787260"/>
            <a:ext cx="597776" cy="455010"/>
          </a:xfrm>
          <a:prstGeom prst="bentConnector3">
            <a:avLst>
              <a:gd name="adj1" fmla="val 10274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>
            <a:extLst>
              <a:ext uri="{FF2B5EF4-FFF2-40B4-BE49-F238E27FC236}">
                <a16:creationId xmlns:a16="http://schemas.microsoft.com/office/drawing/2014/main" id="{E573EC7E-52AC-41EB-8981-820C94EF4E4A}"/>
              </a:ext>
            </a:extLst>
          </p:cNvPr>
          <p:cNvSpPr txBox="1"/>
          <p:nvPr/>
        </p:nvSpPr>
        <p:spPr>
          <a:xfrm>
            <a:off x="8292662" y="6242270"/>
            <a:ext cx="2307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См. примечания 2 и 7</a:t>
            </a:r>
          </a:p>
        </p:txBody>
      </p:sp>
    </p:spTree>
    <p:extLst>
      <p:ext uri="{BB962C8B-B14F-4D97-AF65-F5344CB8AC3E}">
        <p14:creationId xmlns:p14="http://schemas.microsoft.com/office/powerpoint/2010/main" val="25021540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510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449743" y="2136623"/>
          <a:ext cx="8435622" cy="353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3" imgW="5961155" imgH="2373776" progId="Visio.Drawing.11">
                  <p:embed/>
                </p:oleObj>
              </mc:Choice>
              <mc:Fallback>
                <p:oleObj name="Visio" r:id="rId3" imgW="5961155" imgH="2373776" progId="Visio.Drawing.11">
                  <p:embed/>
                  <p:pic>
                    <p:nvPicPr>
                      <p:cNvPr id="175106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9743" y="2136623"/>
                        <a:ext cx="8435622" cy="353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66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Espace réservé du numéro de diapositive 2"/>
          <p:cNvSpPr>
            <a:spLocks noGrp="1"/>
          </p:cNvSpPr>
          <p:nvPr>
            <p:ph type="sldNum" sz="quarter" idx="4294967295"/>
          </p:nvPr>
        </p:nvSpPr>
        <p:spPr>
          <a:xfrm>
            <a:off x="807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5CFE9C8B-A825-614E-A3C1-15047BF8223D}" type="slidenum">
              <a:rPr lang="fr-FR" smtClean="0"/>
              <a:t>8</a:t>
            </a:fld>
            <a:endParaRPr lang="fr-FR"/>
          </a:p>
        </p:txBody>
      </p:sp>
      <p:sp>
        <p:nvSpPr>
          <p:cNvPr id="5" name="TextBox 4"/>
          <p:cNvSpPr txBox="1"/>
          <p:nvPr/>
        </p:nvSpPr>
        <p:spPr>
          <a:xfrm>
            <a:off x="6457717" y="4621437"/>
            <a:ext cx="2293348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b="1"/>
              <a:t>Другие случаи</a:t>
            </a:r>
            <a:endParaRPr lang="en-US" sz="2000" b="1"/>
          </a:p>
        </p:txBody>
      </p:sp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A821A7B6-7222-4A4D-898E-88BE0EEA01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иски интерпретации. Уровень принятия клинического решения </a:t>
            </a:r>
            <a:r>
              <a:rPr lang="ru-RU" sz="2000" i="1" dirty="0"/>
              <a:t>(Анн Вазу, 2017)</a:t>
            </a:r>
            <a:r>
              <a:rPr lang="ru-RU" i="1" dirty="0"/>
              <a:t>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31500C0-FF16-4DB6-85A8-31DD2DC0E502}"/>
              </a:ext>
            </a:extLst>
          </p:cNvPr>
          <p:cNvSpPr txBox="1"/>
          <p:nvPr/>
        </p:nvSpPr>
        <p:spPr>
          <a:xfrm>
            <a:off x="2722179" y="2967335"/>
            <a:ext cx="1994052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ru-RU" b="1" dirty="0"/>
              <a:t>Уровень клинического решения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6444883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CDCD559-D47E-426F-9FF6-D7AC823614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43303" y="0"/>
            <a:ext cx="10515600" cy="1325563"/>
          </a:xfrm>
        </p:spPr>
        <p:txBody>
          <a:bodyPr/>
          <a:lstStyle/>
          <a:p>
            <a:r>
              <a:rPr lang="ru-RU" altLang="ru-RU" sz="4400" dirty="0"/>
              <a:t>Неопределенность измерения и метрологическая прослеживаемость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95A6049-DBC7-4A3E-A8B8-8A6D097F5767}"/>
              </a:ext>
            </a:extLst>
          </p:cNvPr>
          <p:cNvSpPr txBox="1"/>
          <p:nvPr/>
        </p:nvSpPr>
        <p:spPr bwMode="auto">
          <a:xfrm>
            <a:off x="38912" y="3429000"/>
            <a:ext cx="2033081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/>
              <a:t>Paulo Pereira New Trends and Developments in Metrology, 2016, Ch 3. Uncertainty of Measurement in Medical Laboratorie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/>
              <a:t>http://dx.doi.org/10.5772/62437 Accessed: Feb, 2 2018 </a:t>
            </a: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E8411DF8-EFE2-48AA-8C8B-9CF80BACD6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9240" y="1325563"/>
            <a:ext cx="9691754" cy="5140979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1463998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68</TotalTime>
  <Words>1267</Words>
  <Application>Microsoft Office PowerPoint</Application>
  <PresentationFormat>Широкоэкранный</PresentationFormat>
  <Paragraphs>181</Paragraphs>
  <Slides>25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5</vt:i4>
      </vt:variant>
    </vt:vector>
  </HeadingPairs>
  <TitlesOfParts>
    <vt:vector size="32" baseType="lpstr">
      <vt:lpstr>Arial</vt:lpstr>
      <vt:lpstr>Arial Black</vt:lpstr>
      <vt:lpstr>Calibri</vt:lpstr>
      <vt:lpstr>Calibri Light</vt:lpstr>
      <vt:lpstr>Google Sans</vt:lpstr>
      <vt:lpstr>Тема Office</vt:lpstr>
      <vt:lpstr>Visio</vt:lpstr>
      <vt:lpstr>Почему так важно контролировать воспроизводимость в обеспечении качества? </vt:lpstr>
      <vt:lpstr>Презентация PowerPoint</vt:lpstr>
      <vt:lpstr>Термины: точность, правдоподобие, НИ</vt:lpstr>
      <vt:lpstr>Неопределенность измерений (определение)</vt:lpstr>
      <vt:lpstr>Презентация PowerPoint</vt:lpstr>
      <vt:lpstr>Результаты + неопределенность</vt:lpstr>
      <vt:lpstr>Презентация PowerPoint</vt:lpstr>
      <vt:lpstr>Риски интерпретации. Уровень принятия клинического решения (Анн Вазу, 2017).</vt:lpstr>
      <vt:lpstr>Неопределенность измерения и метрологическая прослеживаемость</vt:lpstr>
      <vt:lpstr>Проблемы прослеживаемости измерений «до конечного результата»</vt:lpstr>
      <vt:lpstr>7.3.4 Оценка неопределенности измерений </vt:lpstr>
      <vt:lpstr>Математическое моделирование рисков. Метод Монте-Карло</vt:lpstr>
      <vt:lpstr>Презентация PowerPoint</vt:lpstr>
      <vt:lpstr>Презентация PowerPoint</vt:lpstr>
      <vt:lpstr>Презентация PowerPoint</vt:lpstr>
      <vt:lpstr>Практическая задача</vt:lpstr>
      <vt:lpstr>Принцип модели (1) (по J. Yundt-Pacheco, C. A. Parvin)</vt:lpstr>
      <vt:lpstr>Принцип модели (2) (по J. Yundt-Pacheco, C. A. Parvin)</vt:lpstr>
      <vt:lpstr>Принцип модели (3) (по J. Yundt-Pacheco, C. A. Parvin)</vt:lpstr>
      <vt:lpstr>Создание модели (метод Монте-Карло)</vt:lpstr>
      <vt:lpstr>Презентация PowerPoint</vt:lpstr>
      <vt:lpstr>Вероятность получения ненадежных результатов, когда система находится под контролем</vt:lpstr>
      <vt:lpstr>Малый дефект вызывает большие проблемы</vt:lpstr>
      <vt:lpstr>Результат внедрения новой аналитической системы (ТТГ) по сравнению с используемой</vt:lpstr>
      <vt:lpstr>Заключени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СО 15189 – 2022 Усиление роли менеджмента риска в обеспечении качества</dc:title>
  <dc:creator>Всеволод Колупаев</dc:creator>
  <cp:lastModifiedBy>Всеволод Колупаев</cp:lastModifiedBy>
  <cp:revision>62</cp:revision>
  <dcterms:created xsi:type="dcterms:W3CDTF">2023-09-18T15:10:27Z</dcterms:created>
  <dcterms:modified xsi:type="dcterms:W3CDTF">2023-11-03T02:53:24Z</dcterms:modified>
</cp:coreProperties>
</file>